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C91A02E" w14:textId="77777777" w:rsidR="00FE0204" w:rsidRPr="00127F04" w:rsidRDefault="00FE0204" w:rsidP="00FE0204">
      <w:pPr>
        <w:jc w:val="center"/>
        <w:rPr>
          <w:rFonts w:ascii="Times New Roman" w:hAnsi="Times New Roman"/>
          <w:color w:val="000000"/>
        </w:rPr>
      </w:pPr>
      <w:r w:rsidRPr="0034362C">
        <w:rPr>
          <w:rFonts w:ascii="黑体"/>
        </w:rPr>
        <w:object w:dxaOrig="4199" w:dyaOrig="1185" w14:anchorId="40E642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2pt;height:41.85pt" o:ole="" fillcolor="window">
            <v:imagedata r:id="rId9" o:title=""/>
          </v:shape>
          <o:OLEObject Type="Embed" ProgID="PBrush" ShapeID="_x0000_i1025" DrawAspect="Content" ObjectID="_1587802912" r:id="rId10"/>
        </w:object>
      </w:r>
    </w:p>
    <w:p w14:paraId="59BAFEB1" w14:textId="77777777" w:rsidR="00FE0204" w:rsidRPr="00127F04" w:rsidRDefault="00FE0204" w:rsidP="00FE0204">
      <w:pPr>
        <w:jc w:val="center"/>
        <w:rPr>
          <w:rFonts w:ascii="Times New Roman" w:hAnsi="Times New Roman"/>
          <w:color w:val="000000"/>
        </w:rPr>
      </w:pPr>
    </w:p>
    <w:p w14:paraId="361C0BAE" w14:textId="77777777" w:rsidR="00FE0204" w:rsidRDefault="00FE0204" w:rsidP="00FE0204">
      <w:pPr>
        <w:jc w:val="center"/>
        <w:rPr>
          <w:rFonts w:ascii="Times New Roman" w:eastAsia="楷体_GB2312" w:hAnsi="Times New Roman"/>
          <w:bCs/>
          <w:color w:val="000000"/>
          <w:sz w:val="72"/>
          <w:szCs w:val="72"/>
        </w:rPr>
      </w:pPr>
      <w:r w:rsidRPr="00686598">
        <w:rPr>
          <w:rFonts w:ascii="Times New Roman" w:eastAsia="楷体_GB2312" w:hAnsi="Times New Roman" w:hint="eastAsia"/>
          <w:bCs/>
          <w:color w:val="000000"/>
          <w:sz w:val="72"/>
          <w:szCs w:val="72"/>
        </w:rPr>
        <w:t>高级语言</w:t>
      </w:r>
      <w:r>
        <w:rPr>
          <w:rFonts w:ascii="Times New Roman" w:eastAsia="楷体_GB2312" w:hAnsi="Times New Roman" w:hint="eastAsia"/>
          <w:bCs/>
          <w:color w:val="000000"/>
          <w:sz w:val="72"/>
          <w:szCs w:val="72"/>
        </w:rPr>
        <w:t>程序设计</w:t>
      </w:r>
    </w:p>
    <w:p w14:paraId="75C9C169" w14:textId="20448E4B" w:rsidR="00FE0204" w:rsidRPr="00686598" w:rsidRDefault="00FE0204" w:rsidP="00FE0204">
      <w:pPr>
        <w:jc w:val="center"/>
        <w:rPr>
          <w:rFonts w:ascii="Times New Roman" w:eastAsia="楷体_GB2312" w:hAnsi="Times New Roman"/>
          <w:bCs/>
          <w:color w:val="000000"/>
          <w:sz w:val="72"/>
          <w:szCs w:val="72"/>
        </w:rPr>
      </w:pPr>
      <w:r w:rsidRPr="00686598">
        <w:rPr>
          <w:rFonts w:ascii="Times New Roman" w:eastAsia="楷体_GB2312" w:hAnsi="Times New Roman" w:hint="eastAsia"/>
          <w:bCs/>
          <w:color w:val="000000"/>
          <w:sz w:val="72"/>
          <w:szCs w:val="72"/>
        </w:rPr>
        <w:t>课程</w:t>
      </w:r>
      <w:r>
        <w:rPr>
          <w:rFonts w:ascii="Times New Roman" w:eastAsia="楷体_GB2312" w:hAnsi="Times New Roman" w:hint="eastAsia"/>
          <w:bCs/>
          <w:color w:val="000000"/>
          <w:sz w:val="72"/>
          <w:szCs w:val="72"/>
        </w:rPr>
        <w:t>设计</w:t>
      </w:r>
      <w:r w:rsidRPr="00686598">
        <w:rPr>
          <w:rFonts w:ascii="Times New Roman" w:eastAsia="楷体_GB2312" w:hAnsi="Times New Roman" w:hint="eastAsia"/>
          <w:bCs/>
          <w:color w:val="000000"/>
          <w:sz w:val="72"/>
          <w:szCs w:val="72"/>
        </w:rPr>
        <w:t>报告</w:t>
      </w:r>
    </w:p>
    <w:p w14:paraId="580DD5AD" w14:textId="77777777" w:rsidR="00FE0204" w:rsidRPr="00127F04" w:rsidRDefault="00FE0204" w:rsidP="00FE0204">
      <w:pPr>
        <w:jc w:val="center"/>
        <w:rPr>
          <w:rFonts w:ascii="Times New Roman" w:eastAsia="楷体_GB2312" w:hAnsi="Times New Roman"/>
          <w:color w:val="000000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6"/>
        <w:gridCol w:w="5441"/>
        <w:gridCol w:w="696"/>
      </w:tblGrid>
      <w:tr w:rsidR="00FE0204" w:rsidRPr="004E702F" w14:paraId="6B8C7C2F" w14:textId="77777777" w:rsidTr="00237640">
        <w:trPr>
          <w:trHeight w:val="510"/>
          <w:jc w:val="center"/>
        </w:trPr>
        <w:tc>
          <w:tcPr>
            <w:tcW w:w="0" w:type="auto"/>
            <w:gridSpan w:val="2"/>
            <w:vAlign w:val="center"/>
          </w:tcPr>
          <w:p w14:paraId="25CB237E" w14:textId="4DC765F7" w:rsidR="00FE0204" w:rsidRPr="004E702F" w:rsidRDefault="00FE0204" w:rsidP="00603AD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  <w:r w:rsidRPr="004E702F">
              <w:rPr>
                <w:rFonts w:ascii="宋体" w:hAnsi="宋体" w:cs="宋体" w:hint="eastAsia"/>
                <w:color w:val="000000"/>
                <w:kern w:val="0"/>
              </w:rPr>
              <w:t>课程</w:t>
            </w:r>
            <w:r>
              <w:rPr>
                <w:rFonts w:ascii="宋体" w:hAnsi="宋体" w:cs="宋体" w:hint="eastAsia"/>
                <w:color w:val="000000"/>
                <w:kern w:val="0"/>
              </w:rPr>
              <w:t>设计</w:t>
            </w:r>
            <w:r w:rsidRPr="004E702F">
              <w:rPr>
                <w:rFonts w:ascii="宋体" w:hAnsi="宋体" w:cs="宋体"/>
                <w:color w:val="000000"/>
                <w:kern w:val="0"/>
              </w:rPr>
              <w:t>成绩</w:t>
            </w:r>
            <w:r w:rsidRPr="004E702F">
              <w:rPr>
                <w:rFonts w:ascii="宋体" w:hAnsi="宋体" w:cs="宋体" w:hint="eastAsia"/>
                <w:color w:val="000000"/>
                <w:kern w:val="0"/>
              </w:rPr>
              <w:t>（总分</w:t>
            </w:r>
            <w:r w:rsidR="00603AD0">
              <w:rPr>
                <w:rFonts w:ascii="宋体" w:hAnsi="宋体" w:cs="宋体" w:hint="eastAsia"/>
                <w:color w:val="000000"/>
                <w:kern w:val="0"/>
              </w:rPr>
              <w:t>2</w:t>
            </w:r>
            <w:r w:rsidRPr="004E702F">
              <w:rPr>
                <w:rFonts w:ascii="宋体" w:hAnsi="宋体" w:cs="宋体" w:hint="eastAsia"/>
                <w:color w:val="000000"/>
                <w:kern w:val="0"/>
              </w:rPr>
              <w:t>0</w:t>
            </w:r>
            <w:r w:rsidRPr="004E702F">
              <w:rPr>
                <w:rFonts w:ascii="宋体" w:hAnsi="宋体" w:cs="宋体" w:hint="eastAsia"/>
                <w:color w:val="000000"/>
                <w:kern w:val="0"/>
              </w:rPr>
              <w:t>）</w:t>
            </w:r>
          </w:p>
        </w:tc>
        <w:tc>
          <w:tcPr>
            <w:tcW w:w="0" w:type="auto"/>
            <w:vAlign w:val="center"/>
          </w:tcPr>
          <w:p w14:paraId="7D1D63D9" w14:textId="77777777" w:rsidR="00FE0204" w:rsidRPr="004E702F" w:rsidRDefault="00FE0204" w:rsidP="0023764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  <w:r w:rsidRPr="004E702F">
              <w:rPr>
                <w:rFonts w:ascii="宋体" w:hAnsi="宋体" w:cs="宋体" w:hint="eastAsia"/>
                <w:color w:val="000000"/>
                <w:kern w:val="0"/>
              </w:rPr>
              <w:t>分数</w:t>
            </w:r>
          </w:p>
        </w:tc>
      </w:tr>
      <w:tr w:rsidR="009F4161" w:rsidRPr="004E702F" w14:paraId="506199E0" w14:textId="77777777" w:rsidTr="009F4161">
        <w:trPr>
          <w:trHeight w:val="510"/>
          <w:jc w:val="center"/>
        </w:trPr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14:paraId="0784F6C3" w14:textId="783E838A" w:rsidR="009F4161" w:rsidRPr="004E702F" w:rsidRDefault="009F4161" w:rsidP="0023764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程序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12FB48AC" w14:textId="11492E09" w:rsidR="009F4161" w:rsidRPr="004E702F" w:rsidRDefault="009F4161" w:rsidP="00237640">
            <w:pPr>
              <w:widowControl/>
              <w:adjustRightInd w:val="0"/>
              <w:snapToGrid w:val="0"/>
              <w:jc w:val="left"/>
              <w:rPr>
                <w:rFonts w:ascii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程序设计完整</w:t>
            </w:r>
            <w:r w:rsidRPr="00A6148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功能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齐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8-10分）</w:t>
            </w:r>
          </w:p>
        </w:tc>
        <w:tc>
          <w:tcPr>
            <w:tcW w:w="0" w:type="auto"/>
            <w:vMerge w:val="restart"/>
            <w:shd w:val="clear" w:color="auto" w:fill="auto"/>
            <w:vAlign w:val="center"/>
          </w:tcPr>
          <w:p w14:paraId="4D1F99F1" w14:textId="77777777" w:rsidR="009F4161" w:rsidRPr="004E702F" w:rsidRDefault="009F4161" w:rsidP="0023764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</w:p>
        </w:tc>
      </w:tr>
      <w:tr w:rsidR="009F4161" w:rsidRPr="004E702F" w14:paraId="470B96C2" w14:textId="77777777" w:rsidTr="009F4161">
        <w:trPr>
          <w:trHeight w:val="510"/>
          <w:jc w:val="center"/>
        </w:trPr>
        <w:tc>
          <w:tcPr>
            <w:tcW w:w="0" w:type="auto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B5912B9" w14:textId="77777777" w:rsidR="009F4161" w:rsidRPr="004E702F" w:rsidRDefault="009F4161" w:rsidP="0023764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33300FB6" w14:textId="3F77CE22" w:rsidR="009F4161" w:rsidRPr="004E702F" w:rsidRDefault="009F4161" w:rsidP="00237640">
            <w:pPr>
              <w:widowControl/>
              <w:adjustRightInd w:val="0"/>
              <w:snapToGrid w:val="0"/>
              <w:jc w:val="left"/>
              <w:rPr>
                <w:rFonts w:ascii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程序设计基本完整</w:t>
            </w:r>
            <w:r w:rsidRPr="00A6148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功能基本完成（0-7分）</w:t>
            </w:r>
          </w:p>
        </w:tc>
        <w:tc>
          <w:tcPr>
            <w:tcW w:w="0" w:type="auto"/>
            <w:vMerge/>
            <w:shd w:val="clear" w:color="auto" w:fill="auto"/>
            <w:vAlign w:val="center"/>
          </w:tcPr>
          <w:p w14:paraId="55D77E0D" w14:textId="77777777" w:rsidR="009F4161" w:rsidRPr="004E702F" w:rsidRDefault="009F4161" w:rsidP="0023764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</w:p>
        </w:tc>
      </w:tr>
      <w:tr w:rsidR="009F4161" w:rsidRPr="004E702F" w14:paraId="55EE02EC" w14:textId="77777777" w:rsidTr="009F4161">
        <w:trPr>
          <w:trHeight w:val="510"/>
          <w:jc w:val="center"/>
        </w:trPr>
        <w:tc>
          <w:tcPr>
            <w:tcW w:w="0" w:type="auto"/>
            <w:vMerge w:val="restart"/>
            <w:shd w:val="clear" w:color="auto" w:fill="auto"/>
            <w:vAlign w:val="center"/>
          </w:tcPr>
          <w:p w14:paraId="22A368BF" w14:textId="1CF7EE07" w:rsidR="009F4161" w:rsidRPr="004E702F" w:rsidRDefault="009F4161" w:rsidP="0023764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告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1F619D0" w14:textId="6E733C89" w:rsidR="009F4161" w:rsidRPr="004E702F" w:rsidRDefault="009F4161" w:rsidP="009F4161">
            <w:pPr>
              <w:widowControl/>
              <w:adjustRightInd w:val="0"/>
              <w:snapToGrid w:val="0"/>
              <w:jc w:val="left"/>
              <w:rPr>
                <w:rFonts w:ascii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结构</w:t>
            </w:r>
            <w:r w:rsidRPr="00A6148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清晰完整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告</w:t>
            </w:r>
            <w:r w:rsidRPr="00A6148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格式正确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 w:rsidRPr="00A6148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语言通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8-10分）</w:t>
            </w:r>
          </w:p>
        </w:tc>
        <w:tc>
          <w:tcPr>
            <w:tcW w:w="0" w:type="auto"/>
            <w:vMerge w:val="restart"/>
            <w:shd w:val="clear" w:color="auto" w:fill="auto"/>
            <w:vAlign w:val="center"/>
          </w:tcPr>
          <w:p w14:paraId="094923C5" w14:textId="77777777" w:rsidR="009F4161" w:rsidRPr="004E702F" w:rsidRDefault="009F4161" w:rsidP="0023764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</w:p>
        </w:tc>
      </w:tr>
      <w:tr w:rsidR="009F4161" w:rsidRPr="004E702F" w14:paraId="185DB5AB" w14:textId="77777777" w:rsidTr="009F4161">
        <w:trPr>
          <w:trHeight w:val="510"/>
          <w:jc w:val="center"/>
        </w:trPr>
        <w:tc>
          <w:tcPr>
            <w:tcW w:w="0" w:type="auto"/>
            <w:vMerge/>
            <w:shd w:val="clear" w:color="auto" w:fill="auto"/>
            <w:vAlign w:val="center"/>
          </w:tcPr>
          <w:p w14:paraId="26F30714" w14:textId="77777777" w:rsidR="009F4161" w:rsidRPr="004E702F" w:rsidRDefault="009F4161" w:rsidP="0023764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46360F5" w14:textId="55E6443C" w:rsidR="009F4161" w:rsidRPr="004E702F" w:rsidRDefault="009F4161" w:rsidP="00237640">
            <w:pPr>
              <w:widowControl/>
              <w:adjustRightInd w:val="0"/>
              <w:snapToGrid w:val="0"/>
              <w:jc w:val="left"/>
              <w:rPr>
                <w:rFonts w:ascii="宋体" w:hAnsi="宋体" w:cs="宋体"/>
                <w:color w:val="000000"/>
                <w:kern w:val="0"/>
              </w:rPr>
            </w:pPr>
            <w:r w:rsidRPr="00A6148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格式不正确，封面或字体有误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 w:rsidRPr="00A6148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语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欠</w:t>
            </w:r>
            <w:r w:rsidRPr="00A6148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0-7分）</w:t>
            </w:r>
          </w:p>
        </w:tc>
        <w:tc>
          <w:tcPr>
            <w:tcW w:w="0" w:type="auto"/>
            <w:vMerge/>
            <w:shd w:val="clear" w:color="auto" w:fill="auto"/>
            <w:vAlign w:val="center"/>
          </w:tcPr>
          <w:p w14:paraId="038B76EB" w14:textId="77777777" w:rsidR="009F4161" w:rsidRPr="004E702F" w:rsidRDefault="009F4161" w:rsidP="0023764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</w:p>
        </w:tc>
      </w:tr>
      <w:tr w:rsidR="009F4161" w:rsidRPr="004E702F" w14:paraId="6167F2A4" w14:textId="77777777" w:rsidTr="00237640">
        <w:trPr>
          <w:trHeight w:val="510"/>
          <w:jc w:val="center"/>
        </w:trPr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320D92F" w14:textId="77777777" w:rsidR="009F4161" w:rsidRPr="004E702F" w:rsidRDefault="009F4161" w:rsidP="0023764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7E38D4A9" w14:textId="6BD4656D" w:rsidR="009F4161" w:rsidRPr="00A6148B" w:rsidRDefault="009F4161" w:rsidP="00237640">
            <w:pPr>
              <w:widowControl/>
              <w:adjustRightInd w:val="0"/>
              <w:snapToGrid w:val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总分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434982" w14:textId="77777777" w:rsidR="009F4161" w:rsidRPr="004E702F" w:rsidRDefault="009F4161" w:rsidP="00237640">
            <w:pPr>
              <w:widowControl/>
              <w:adjustRightInd w:val="0"/>
              <w:snapToGrid w:val="0"/>
              <w:jc w:val="center"/>
              <w:rPr>
                <w:rFonts w:ascii="宋体" w:hAnsi="宋体" w:cs="宋体"/>
                <w:color w:val="000000"/>
                <w:kern w:val="0"/>
              </w:rPr>
            </w:pPr>
          </w:p>
        </w:tc>
      </w:tr>
    </w:tbl>
    <w:p w14:paraId="3D5BE8E5" w14:textId="77777777" w:rsidR="00FE0204" w:rsidRDefault="00FE0204" w:rsidP="00FE0204">
      <w:pPr>
        <w:jc w:val="center"/>
        <w:rPr>
          <w:rFonts w:ascii="Times New Roman" w:hAnsi="Times New Roman"/>
          <w:color w:val="000000"/>
        </w:rPr>
      </w:pPr>
    </w:p>
    <w:p w14:paraId="0A0260FA" w14:textId="77777777" w:rsidR="00FE0204" w:rsidRDefault="00FE0204" w:rsidP="00FE0204">
      <w:pPr>
        <w:jc w:val="center"/>
        <w:rPr>
          <w:rFonts w:ascii="Times New Roman" w:hAnsi="Times New Roman"/>
          <w:color w:val="000000"/>
        </w:rPr>
      </w:pPr>
    </w:p>
    <w:p w14:paraId="4E43FD5C" w14:textId="77777777" w:rsidR="009F4161" w:rsidRPr="00127F04" w:rsidRDefault="009F4161" w:rsidP="00FE0204">
      <w:pPr>
        <w:jc w:val="center"/>
        <w:rPr>
          <w:rFonts w:ascii="Times New Roman" w:hAnsi="Times New Roman"/>
          <w:color w:val="000000"/>
        </w:rPr>
      </w:pPr>
    </w:p>
    <w:tbl>
      <w:tblPr>
        <w:tblW w:w="0" w:type="auto"/>
        <w:jc w:val="center"/>
        <w:tblInd w:w="-414" w:type="dxa"/>
        <w:tblLook w:val="04A0" w:firstRow="1" w:lastRow="0" w:firstColumn="1" w:lastColumn="0" w:noHBand="0" w:noVBand="1"/>
      </w:tblPr>
      <w:tblGrid>
        <w:gridCol w:w="1590"/>
        <w:gridCol w:w="2776"/>
      </w:tblGrid>
      <w:tr w:rsidR="00FE0204" w:rsidRPr="0097571B" w14:paraId="06D839E5" w14:textId="77777777" w:rsidTr="00237640">
        <w:trPr>
          <w:jc w:val="center"/>
        </w:trPr>
        <w:tc>
          <w:tcPr>
            <w:tcW w:w="1590" w:type="dxa"/>
            <w:shd w:val="clear" w:color="auto" w:fill="auto"/>
            <w:vAlign w:val="bottom"/>
          </w:tcPr>
          <w:p w14:paraId="184F0AC0" w14:textId="77777777" w:rsidR="00FE0204" w:rsidRPr="0097571B" w:rsidRDefault="00FE0204" w:rsidP="00237640">
            <w:pPr>
              <w:widowControl/>
              <w:wordWrap w:val="0"/>
              <w:adjustRightInd w:val="0"/>
              <w:snapToGrid w:val="0"/>
              <w:jc w:val="right"/>
              <w:rPr>
                <w:rFonts w:ascii="Times New Roman" w:eastAsia="楷体_GB2312" w:hAnsi="Times New Roman"/>
                <w:color w:val="000000"/>
                <w:sz w:val="32"/>
              </w:rPr>
            </w:pPr>
            <w:r>
              <w:rPr>
                <w:rFonts w:ascii="Times New Roman" w:eastAsia="楷体_GB2312" w:hAnsi="Times New Roman"/>
                <w:color w:val="000000"/>
                <w:sz w:val="32"/>
              </w:rPr>
              <w:t>课程名称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2B5C1682" w14:textId="2CDB4FFE" w:rsidR="00FE0204" w:rsidRPr="0082446E" w:rsidRDefault="009F4161" w:rsidP="00237640">
            <w:pPr>
              <w:widowControl/>
              <w:adjustRightInd w:val="0"/>
              <w:snapToGrid w:val="0"/>
              <w:jc w:val="center"/>
              <w:rPr>
                <w:rFonts w:ascii="Times New Roman" w:eastAsia="楷体_GB2312" w:hAnsi="Times New Roman"/>
                <w:color w:val="000000"/>
                <w:sz w:val="32"/>
              </w:rPr>
            </w:pPr>
            <w:r w:rsidRPr="009F4161">
              <w:rPr>
                <w:rFonts w:ascii="Times New Roman" w:eastAsia="楷体_GB2312" w:hAnsi="Times New Roman" w:hint="eastAsia"/>
                <w:color w:val="000000"/>
                <w:sz w:val="32"/>
              </w:rPr>
              <w:t>高级语言程序设计</w:t>
            </w:r>
          </w:p>
        </w:tc>
      </w:tr>
      <w:tr w:rsidR="00FE0204" w:rsidRPr="0097571B" w14:paraId="6825DECD" w14:textId="77777777" w:rsidTr="00237640">
        <w:trPr>
          <w:jc w:val="center"/>
        </w:trPr>
        <w:tc>
          <w:tcPr>
            <w:tcW w:w="1590" w:type="dxa"/>
            <w:shd w:val="clear" w:color="auto" w:fill="auto"/>
            <w:vAlign w:val="bottom"/>
          </w:tcPr>
          <w:p w14:paraId="3031B04D" w14:textId="77777777" w:rsidR="00FE0204" w:rsidRDefault="00FE0204" w:rsidP="00237640">
            <w:pPr>
              <w:widowControl/>
              <w:wordWrap w:val="0"/>
              <w:adjustRightInd w:val="0"/>
              <w:snapToGrid w:val="0"/>
              <w:jc w:val="right"/>
              <w:rPr>
                <w:rFonts w:ascii="Times New Roman" w:eastAsia="楷体_GB2312" w:hAnsi="Times New Roman"/>
                <w:color w:val="000000"/>
                <w:sz w:val="32"/>
              </w:rPr>
            </w:pPr>
            <w:r>
              <w:rPr>
                <w:rFonts w:ascii="Times New Roman" w:eastAsia="楷体_GB2312" w:hAnsi="Times New Roman"/>
                <w:color w:val="000000"/>
                <w:sz w:val="32"/>
              </w:rPr>
              <w:t>课程编号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7D4556F5" w14:textId="7290955E" w:rsidR="00FE0204" w:rsidRPr="0082446E" w:rsidRDefault="009F4161" w:rsidP="00237640">
            <w:pPr>
              <w:widowControl/>
              <w:adjustRightInd w:val="0"/>
              <w:snapToGrid w:val="0"/>
              <w:jc w:val="center"/>
              <w:rPr>
                <w:rFonts w:ascii="Times New Roman" w:eastAsia="楷体_GB2312" w:hAnsi="Times New Roman"/>
                <w:color w:val="000000"/>
                <w:sz w:val="32"/>
              </w:rPr>
            </w:pPr>
            <w:r w:rsidRPr="009F4161">
              <w:rPr>
                <w:rFonts w:ascii="Times New Roman" w:eastAsia="楷体_GB2312" w:hAnsi="Times New Roman"/>
                <w:color w:val="000000"/>
                <w:sz w:val="32"/>
              </w:rPr>
              <w:t>08306135</w:t>
            </w:r>
          </w:p>
        </w:tc>
      </w:tr>
      <w:tr w:rsidR="00FE0204" w:rsidRPr="0097571B" w14:paraId="4309C102" w14:textId="77777777" w:rsidTr="00237640">
        <w:trPr>
          <w:jc w:val="center"/>
        </w:trPr>
        <w:tc>
          <w:tcPr>
            <w:tcW w:w="1590" w:type="dxa"/>
            <w:shd w:val="clear" w:color="auto" w:fill="auto"/>
            <w:vAlign w:val="bottom"/>
          </w:tcPr>
          <w:p w14:paraId="0FE14A99" w14:textId="77777777" w:rsidR="00FE0204" w:rsidRPr="0097571B" w:rsidRDefault="00FE0204" w:rsidP="00237640">
            <w:pPr>
              <w:widowControl/>
              <w:wordWrap w:val="0"/>
              <w:adjustRightInd w:val="0"/>
              <w:snapToGrid w:val="0"/>
              <w:jc w:val="right"/>
              <w:rPr>
                <w:rFonts w:ascii="Times New Roman" w:eastAsia="楷体_GB2312" w:hAnsi="Times New Roman"/>
                <w:color w:val="000000"/>
                <w:sz w:val="32"/>
              </w:rPr>
            </w:pPr>
            <w:r>
              <w:rPr>
                <w:rFonts w:ascii="Times New Roman" w:eastAsia="楷体_GB2312" w:hAnsi="Times New Roman"/>
                <w:color w:val="000000"/>
                <w:sz w:val="32"/>
              </w:rPr>
              <w:t>报告</w:t>
            </w:r>
            <w:r w:rsidRPr="0097571B">
              <w:rPr>
                <w:rFonts w:ascii="Times New Roman" w:eastAsia="楷体_GB2312" w:hAnsi="Times New Roman"/>
                <w:color w:val="000000"/>
                <w:sz w:val="32"/>
              </w:rPr>
              <w:t>题目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50F7872E" w14:textId="3D5D73F9" w:rsidR="00FE0204" w:rsidRPr="0097571B" w:rsidRDefault="009A2A18" w:rsidP="00237640">
            <w:pPr>
              <w:widowControl/>
              <w:adjustRightInd w:val="0"/>
              <w:snapToGrid w:val="0"/>
              <w:jc w:val="center"/>
              <w:rPr>
                <w:rFonts w:ascii="Times New Roman" w:eastAsia="楷体_GB2312" w:hAnsi="Times New Roman"/>
                <w:color w:val="000000"/>
                <w:sz w:val="32"/>
              </w:rPr>
            </w:pPr>
            <w:r w:rsidRPr="009F4161">
              <w:rPr>
                <w:rFonts w:ascii="Times New Roman" w:eastAsia="楷体_GB2312" w:hAnsi="Times New Roman" w:hint="eastAsia"/>
                <w:color w:val="000000"/>
                <w:sz w:val="32"/>
              </w:rPr>
              <w:t>图书管理系统</w:t>
            </w:r>
          </w:p>
        </w:tc>
      </w:tr>
      <w:tr w:rsidR="00FE0204" w:rsidRPr="0097571B" w14:paraId="0E0F9C3E" w14:textId="77777777" w:rsidTr="00237640">
        <w:trPr>
          <w:jc w:val="center"/>
        </w:trPr>
        <w:tc>
          <w:tcPr>
            <w:tcW w:w="1590" w:type="dxa"/>
            <w:shd w:val="clear" w:color="auto" w:fill="auto"/>
            <w:vAlign w:val="bottom"/>
          </w:tcPr>
          <w:p w14:paraId="683E46A3" w14:textId="77777777" w:rsidR="00FE0204" w:rsidRPr="0097571B" w:rsidRDefault="00FE0204" w:rsidP="00237640">
            <w:pPr>
              <w:widowControl/>
              <w:wordWrap w:val="0"/>
              <w:adjustRightInd w:val="0"/>
              <w:snapToGrid w:val="0"/>
              <w:jc w:val="right"/>
              <w:rPr>
                <w:rFonts w:ascii="Times New Roman" w:eastAsia="楷体_GB2312" w:hAnsi="Times New Roman"/>
                <w:color w:val="000000"/>
                <w:sz w:val="32"/>
              </w:rPr>
            </w:pPr>
            <w:r>
              <w:rPr>
                <w:rFonts w:ascii="Times New Roman" w:eastAsia="楷体_GB2312" w:hAnsi="Times New Roman"/>
                <w:color w:val="000000"/>
                <w:sz w:val="32"/>
              </w:rPr>
              <w:t>序</w:t>
            </w:r>
            <w:r>
              <w:rPr>
                <w:rFonts w:ascii="Times New Roman" w:eastAsia="楷体_GB2312" w:hAnsi="Times New Roman" w:hint="eastAsia"/>
                <w:color w:val="000000"/>
                <w:sz w:val="32"/>
              </w:rPr>
              <w:t xml:space="preserve">  </w:t>
            </w:r>
            <w:r>
              <w:rPr>
                <w:rFonts w:ascii="Times New Roman" w:eastAsia="楷体_GB2312" w:hAnsi="Times New Roman"/>
                <w:color w:val="000000"/>
                <w:sz w:val="32"/>
              </w:rPr>
              <w:t xml:space="preserve">  </w:t>
            </w:r>
            <w:r>
              <w:rPr>
                <w:rFonts w:ascii="Times New Roman" w:eastAsia="楷体_GB2312" w:hAnsi="Times New Roman"/>
                <w:color w:val="000000"/>
                <w:sz w:val="32"/>
              </w:rPr>
              <w:t>号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3828BE0C" w14:textId="77777777" w:rsidR="00FE0204" w:rsidRPr="0082446E" w:rsidRDefault="00FE0204" w:rsidP="00237640">
            <w:pPr>
              <w:widowControl/>
              <w:adjustRightInd w:val="0"/>
              <w:snapToGrid w:val="0"/>
              <w:jc w:val="center"/>
              <w:rPr>
                <w:rFonts w:ascii="Times New Roman" w:eastAsia="楷体_GB2312" w:hAnsi="Times New Roman"/>
                <w:color w:val="000000"/>
                <w:sz w:val="32"/>
              </w:rPr>
            </w:pPr>
          </w:p>
        </w:tc>
      </w:tr>
      <w:tr w:rsidR="00FE0204" w:rsidRPr="0097571B" w14:paraId="6E8DB568" w14:textId="77777777" w:rsidTr="00237640">
        <w:trPr>
          <w:jc w:val="center"/>
        </w:trPr>
        <w:tc>
          <w:tcPr>
            <w:tcW w:w="1590" w:type="dxa"/>
            <w:shd w:val="clear" w:color="auto" w:fill="auto"/>
            <w:vAlign w:val="bottom"/>
          </w:tcPr>
          <w:p w14:paraId="07E9ADC0" w14:textId="77777777" w:rsidR="00FE0204" w:rsidRPr="0097571B" w:rsidRDefault="00FE0204" w:rsidP="00237640">
            <w:pPr>
              <w:widowControl/>
              <w:wordWrap w:val="0"/>
              <w:adjustRightInd w:val="0"/>
              <w:snapToGrid w:val="0"/>
              <w:jc w:val="right"/>
              <w:rPr>
                <w:rFonts w:ascii="Times New Roman" w:eastAsia="楷体_GB2312" w:hAnsi="Times New Roman"/>
                <w:color w:val="000000"/>
                <w:sz w:val="32"/>
              </w:rPr>
            </w:pPr>
            <w:r w:rsidRPr="0097571B">
              <w:rPr>
                <w:rFonts w:ascii="Times New Roman" w:eastAsia="楷体_GB2312" w:hAnsi="Times New Roman"/>
                <w:color w:val="000000"/>
                <w:sz w:val="32"/>
              </w:rPr>
              <w:t>姓</w:t>
            </w:r>
            <w:r w:rsidRPr="0097571B">
              <w:rPr>
                <w:rFonts w:ascii="Times New Roman" w:eastAsia="楷体_GB2312" w:hAnsi="Times New Roman"/>
                <w:color w:val="000000"/>
                <w:sz w:val="32"/>
              </w:rPr>
              <w:t xml:space="preserve"> </w:t>
            </w:r>
            <w:r>
              <w:rPr>
                <w:rFonts w:ascii="Times New Roman" w:eastAsia="楷体_GB2312" w:hAnsi="Times New Roman"/>
                <w:color w:val="000000"/>
                <w:sz w:val="32"/>
              </w:rPr>
              <w:t xml:space="preserve">  </w:t>
            </w:r>
            <w:r w:rsidRPr="0097571B">
              <w:rPr>
                <w:rFonts w:ascii="Times New Roman" w:eastAsia="楷体_GB2312" w:hAnsi="Times New Roman"/>
                <w:color w:val="000000"/>
                <w:sz w:val="32"/>
              </w:rPr>
              <w:t xml:space="preserve"> </w:t>
            </w:r>
            <w:r w:rsidRPr="0097571B">
              <w:rPr>
                <w:rFonts w:ascii="Times New Roman" w:eastAsia="楷体_GB2312" w:hAnsi="Times New Roman"/>
                <w:color w:val="000000"/>
                <w:sz w:val="32"/>
              </w:rPr>
              <w:t>名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2ABB4D35" w14:textId="77777777" w:rsidR="00FE0204" w:rsidRPr="0097571B" w:rsidRDefault="00FE0204" w:rsidP="00237640">
            <w:pPr>
              <w:widowControl/>
              <w:adjustRightInd w:val="0"/>
              <w:snapToGrid w:val="0"/>
              <w:jc w:val="center"/>
              <w:rPr>
                <w:rFonts w:ascii="Times New Roman" w:eastAsia="楷体_GB2312" w:hAnsi="Times New Roman"/>
                <w:color w:val="000000"/>
                <w:sz w:val="32"/>
              </w:rPr>
            </w:pPr>
          </w:p>
        </w:tc>
      </w:tr>
      <w:tr w:rsidR="00FE0204" w:rsidRPr="0097571B" w14:paraId="79852811" w14:textId="77777777" w:rsidTr="00237640">
        <w:trPr>
          <w:jc w:val="center"/>
        </w:trPr>
        <w:tc>
          <w:tcPr>
            <w:tcW w:w="1590" w:type="dxa"/>
            <w:shd w:val="clear" w:color="auto" w:fill="auto"/>
            <w:vAlign w:val="bottom"/>
          </w:tcPr>
          <w:p w14:paraId="4D7537BD" w14:textId="77777777" w:rsidR="00FE0204" w:rsidRPr="0097571B" w:rsidRDefault="00FE0204" w:rsidP="00237640">
            <w:pPr>
              <w:widowControl/>
              <w:wordWrap w:val="0"/>
              <w:adjustRightInd w:val="0"/>
              <w:snapToGrid w:val="0"/>
              <w:jc w:val="right"/>
              <w:rPr>
                <w:rFonts w:ascii="Times New Roman" w:eastAsia="楷体_GB2312" w:hAnsi="Times New Roman"/>
                <w:color w:val="000000"/>
                <w:sz w:val="32"/>
              </w:rPr>
            </w:pPr>
            <w:r w:rsidRPr="0097571B">
              <w:rPr>
                <w:rFonts w:ascii="Times New Roman" w:eastAsia="楷体_GB2312" w:hAnsi="Times New Roman"/>
                <w:color w:val="000000"/>
                <w:sz w:val="32"/>
              </w:rPr>
              <w:t>学</w:t>
            </w:r>
            <w:r w:rsidRPr="0097571B">
              <w:rPr>
                <w:rFonts w:ascii="Times New Roman" w:eastAsia="楷体_GB2312" w:hAnsi="Times New Roman"/>
                <w:color w:val="000000"/>
                <w:sz w:val="32"/>
              </w:rPr>
              <w:t xml:space="preserve"> </w:t>
            </w:r>
            <w:r>
              <w:rPr>
                <w:rFonts w:ascii="Times New Roman" w:eastAsia="楷体_GB2312" w:hAnsi="Times New Roman"/>
                <w:color w:val="000000"/>
                <w:sz w:val="32"/>
              </w:rPr>
              <w:t xml:space="preserve">  </w:t>
            </w:r>
            <w:r w:rsidRPr="0097571B">
              <w:rPr>
                <w:rFonts w:ascii="Times New Roman" w:eastAsia="楷体_GB2312" w:hAnsi="Times New Roman"/>
                <w:color w:val="000000"/>
                <w:sz w:val="32"/>
              </w:rPr>
              <w:t xml:space="preserve"> </w:t>
            </w:r>
            <w:r w:rsidRPr="0097571B">
              <w:rPr>
                <w:rFonts w:ascii="Times New Roman" w:eastAsia="楷体_GB2312" w:hAnsi="Times New Roman"/>
                <w:color w:val="000000"/>
                <w:sz w:val="32"/>
              </w:rPr>
              <w:t>号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24E8294D" w14:textId="77777777" w:rsidR="00FE0204" w:rsidRPr="0097571B" w:rsidRDefault="00FE0204" w:rsidP="00237640">
            <w:pPr>
              <w:widowControl/>
              <w:adjustRightInd w:val="0"/>
              <w:snapToGrid w:val="0"/>
              <w:jc w:val="center"/>
              <w:rPr>
                <w:rFonts w:ascii="Times New Roman" w:eastAsia="楷体_GB2312" w:hAnsi="Times New Roman"/>
                <w:color w:val="000000"/>
                <w:sz w:val="32"/>
              </w:rPr>
            </w:pPr>
          </w:p>
        </w:tc>
      </w:tr>
      <w:tr w:rsidR="00FE0204" w:rsidRPr="0097571B" w14:paraId="78D81EEC" w14:textId="77777777" w:rsidTr="00237640">
        <w:trPr>
          <w:jc w:val="center"/>
        </w:trPr>
        <w:tc>
          <w:tcPr>
            <w:tcW w:w="1590" w:type="dxa"/>
            <w:shd w:val="clear" w:color="auto" w:fill="auto"/>
            <w:vAlign w:val="bottom"/>
          </w:tcPr>
          <w:p w14:paraId="045EFDC1" w14:textId="77777777" w:rsidR="00FE0204" w:rsidRPr="0097571B" w:rsidRDefault="00FE0204" w:rsidP="00237640">
            <w:pPr>
              <w:widowControl/>
              <w:adjustRightInd w:val="0"/>
              <w:snapToGrid w:val="0"/>
              <w:jc w:val="right"/>
              <w:rPr>
                <w:rFonts w:ascii="Times New Roman" w:eastAsia="楷体_GB2312" w:hAnsi="Times New Roman"/>
                <w:color w:val="000000"/>
                <w:sz w:val="32"/>
              </w:rPr>
            </w:pPr>
            <w:r>
              <w:rPr>
                <w:rFonts w:ascii="Times New Roman" w:eastAsia="楷体_GB2312" w:hAnsi="Times New Roman"/>
                <w:color w:val="000000"/>
                <w:sz w:val="32"/>
              </w:rPr>
              <w:t>所在</w:t>
            </w:r>
            <w:r w:rsidRPr="0097571B">
              <w:rPr>
                <w:rFonts w:ascii="Times New Roman" w:eastAsia="楷体_GB2312" w:hAnsi="Times New Roman"/>
                <w:color w:val="000000"/>
                <w:sz w:val="32"/>
              </w:rPr>
              <w:t>学院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4B39860B" w14:textId="77777777" w:rsidR="00FE0204" w:rsidRPr="0097571B" w:rsidRDefault="00FE0204" w:rsidP="00237640">
            <w:pPr>
              <w:widowControl/>
              <w:adjustRightInd w:val="0"/>
              <w:snapToGrid w:val="0"/>
              <w:jc w:val="center"/>
              <w:rPr>
                <w:rFonts w:ascii="Times New Roman" w:eastAsia="楷体_GB2312" w:hAnsi="Times New Roman"/>
                <w:color w:val="000000"/>
                <w:sz w:val="32"/>
              </w:rPr>
            </w:pPr>
          </w:p>
        </w:tc>
      </w:tr>
      <w:tr w:rsidR="00FE0204" w:rsidRPr="0097571B" w14:paraId="5547D84D" w14:textId="77777777" w:rsidTr="00237640">
        <w:trPr>
          <w:jc w:val="center"/>
        </w:trPr>
        <w:tc>
          <w:tcPr>
            <w:tcW w:w="1590" w:type="dxa"/>
            <w:shd w:val="clear" w:color="auto" w:fill="auto"/>
            <w:vAlign w:val="bottom"/>
          </w:tcPr>
          <w:p w14:paraId="16273627" w14:textId="77777777" w:rsidR="00FE0204" w:rsidRPr="0097571B" w:rsidRDefault="00FE0204" w:rsidP="00237640">
            <w:pPr>
              <w:widowControl/>
              <w:adjustRightInd w:val="0"/>
              <w:snapToGrid w:val="0"/>
              <w:jc w:val="right"/>
              <w:rPr>
                <w:rFonts w:ascii="Times New Roman" w:eastAsia="楷体_GB2312" w:hAnsi="Times New Roman"/>
                <w:color w:val="000000"/>
                <w:sz w:val="32"/>
              </w:rPr>
            </w:pPr>
            <w:r w:rsidRPr="0097571B">
              <w:rPr>
                <w:rFonts w:ascii="Times New Roman" w:eastAsia="楷体_GB2312" w:hAnsi="Times New Roman"/>
                <w:color w:val="000000"/>
                <w:sz w:val="32"/>
              </w:rPr>
              <w:t>专业</w:t>
            </w:r>
            <w:r>
              <w:rPr>
                <w:rFonts w:ascii="Times New Roman" w:eastAsia="楷体_GB2312" w:hAnsi="Times New Roman"/>
                <w:color w:val="000000"/>
                <w:sz w:val="32"/>
              </w:rPr>
              <w:t>名称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795537BA" w14:textId="77777777" w:rsidR="00FE0204" w:rsidRPr="0097571B" w:rsidRDefault="00FE0204" w:rsidP="00237640">
            <w:pPr>
              <w:widowControl/>
              <w:adjustRightInd w:val="0"/>
              <w:snapToGrid w:val="0"/>
              <w:jc w:val="center"/>
              <w:rPr>
                <w:rFonts w:ascii="Times New Roman" w:eastAsia="楷体_GB2312" w:hAnsi="Times New Roman"/>
                <w:color w:val="000000"/>
                <w:sz w:val="32"/>
              </w:rPr>
            </w:pPr>
          </w:p>
        </w:tc>
      </w:tr>
    </w:tbl>
    <w:p w14:paraId="4041D405" w14:textId="77777777" w:rsidR="00FE0204" w:rsidRDefault="00FE0204" w:rsidP="00FE0204">
      <w:pPr>
        <w:jc w:val="center"/>
        <w:rPr>
          <w:rFonts w:ascii="Times New Roman" w:hAnsi="Times New Roman"/>
          <w:color w:val="000000"/>
        </w:rPr>
      </w:pPr>
    </w:p>
    <w:p w14:paraId="386F99AF" w14:textId="77777777" w:rsidR="00FE0204" w:rsidRDefault="00FE0204" w:rsidP="00FE0204">
      <w:pPr>
        <w:jc w:val="center"/>
        <w:rPr>
          <w:rFonts w:ascii="Times New Roman" w:hAnsi="Times New Roman"/>
          <w:color w:val="000000"/>
        </w:rPr>
      </w:pPr>
    </w:p>
    <w:p w14:paraId="2C67AE8F" w14:textId="77777777" w:rsidR="00FE0204" w:rsidRPr="00127F04" w:rsidRDefault="00FE0204" w:rsidP="00FE0204">
      <w:pPr>
        <w:jc w:val="center"/>
        <w:rPr>
          <w:rFonts w:ascii="Times New Roman" w:hAnsi="Times New Roman"/>
          <w:color w:val="000000"/>
        </w:rPr>
      </w:pPr>
    </w:p>
    <w:p w14:paraId="20A07194" w14:textId="77777777" w:rsidR="00FE0204" w:rsidRPr="00127F04" w:rsidRDefault="00FE0204" w:rsidP="00FE0204">
      <w:pPr>
        <w:jc w:val="center"/>
        <w:rPr>
          <w:rFonts w:ascii="Times New Roman" w:eastAsia="楷体_GB2312" w:hAnsi="Times New Roman"/>
          <w:color w:val="000000"/>
          <w:sz w:val="30"/>
        </w:rPr>
      </w:pPr>
      <w:r w:rsidRPr="00127F04">
        <w:rPr>
          <w:rFonts w:ascii="Times New Roman" w:eastAsia="楷体_GB2312" w:hAnsi="Times New Roman"/>
          <w:color w:val="000000"/>
          <w:sz w:val="30"/>
        </w:rPr>
        <w:t>20</w:t>
      </w:r>
      <w:r>
        <w:rPr>
          <w:rFonts w:ascii="Times New Roman" w:eastAsia="楷体_GB2312" w:hAnsi="Times New Roman"/>
          <w:color w:val="000000"/>
          <w:sz w:val="30"/>
        </w:rPr>
        <w:t xml:space="preserve">    </w:t>
      </w:r>
      <w:r w:rsidRPr="00127F04">
        <w:rPr>
          <w:rFonts w:ascii="Times New Roman" w:eastAsia="楷体_GB2312" w:hAnsi="Times New Roman"/>
          <w:color w:val="000000"/>
          <w:sz w:val="30"/>
        </w:rPr>
        <w:t>年</w:t>
      </w:r>
      <w:r>
        <w:rPr>
          <w:rFonts w:ascii="Times New Roman" w:eastAsia="楷体_GB2312" w:hAnsi="Times New Roman"/>
          <w:color w:val="000000"/>
          <w:sz w:val="30"/>
        </w:rPr>
        <w:t xml:space="preserve">    </w:t>
      </w:r>
      <w:r w:rsidRPr="00127F04">
        <w:rPr>
          <w:rFonts w:ascii="Times New Roman" w:eastAsia="楷体_GB2312" w:hAnsi="Times New Roman"/>
          <w:color w:val="000000"/>
          <w:sz w:val="30"/>
        </w:rPr>
        <w:t>月</w:t>
      </w:r>
    </w:p>
    <w:p w14:paraId="71938E6F" w14:textId="316E2ACB" w:rsidR="0068012E" w:rsidRPr="008412C1" w:rsidRDefault="009F4161" w:rsidP="00FE0204">
      <w:pPr>
        <w:pageBreakBefore/>
        <w:spacing w:line="360" w:lineRule="auto"/>
        <w:jc w:val="center"/>
        <w:rPr>
          <w:rFonts w:ascii="宋体" w:eastAsia="宋体" w:hAnsi="宋体" w:cs="宋体"/>
          <w:sz w:val="36"/>
          <w:szCs w:val="36"/>
        </w:rPr>
      </w:pPr>
      <w:r>
        <w:rPr>
          <w:rFonts w:ascii="宋体" w:eastAsia="宋体" w:hAnsi="宋体" w:cs="MS Mincho" w:hint="eastAsia"/>
          <w:sz w:val="36"/>
          <w:szCs w:val="36"/>
        </w:rPr>
        <w:lastRenderedPageBreak/>
        <w:t xml:space="preserve">目  </w:t>
      </w:r>
      <w:bookmarkStart w:id="0" w:name="_GoBack"/>
      <w:bookmarkEnd w:id="0"/>
      <w:r>
        <w:rPr>
          <w:rFonts w:ascii="宋体" w:eastAsia="宋体" w:hAnsi="宋体" w:cs="MS Mincho" w:hint="eastAsia"/>
          <w:sz w:val="36"/>
          <w:szCs w:val="36"/>
        </w:rPr>
        <w:t>录</w:t>
      </w:r>
    </w:p>
    <w:p w14:paraId="059C22A2" w14:textId="77777777" w:rsidR="009959F5" w:rsidRPr="00CD02AA" w:rsidRDefault="009959F5" w:rsidP="00176661">
      <w:pPr>
        <w:spacing w:line="360" w:lineRule="auto"/>
        <w:rPr>
          <w:rFonts w:ascii="宋体" w:eastAsia="宋体" w:hAnsi="宋体" w:cs="Times New Roman"/>
          <w:sz w:val="2"/>
          <w:szCs w:val="2"/>
        </w:rPr>
      </w:pPr>
    </w:p>
    <w:p w14:paraId="220846AA" w14:textId="77777777" w:rsidR="009F4E6B" w:rsidRDefault="009F4161">
      <w:pPr>
        <w:pStyle w:val="10"/>
        <w:tabs>
          <w:tab w:val="left" w:pos="630"/>
          <w:tab w:val="right" w:leader="dot" w:pos="8296"/>
        </w:tabs>
        <w:rPr>
          <w:noProof/>
          <w:sz w:val="21"/>
          <w:szCs w:val="22"/>
        </w:rPr>
      </w:pPr>
      <w:r>
        <w:rPr>
          <w:rFonts w:ascii="宋体" w:eastAsia="宋体" w:hAnsi="宋体"/>
        </w:rPr>
        <w:fldChar w:fldCharType="begin"/>
      </w:r>
      <w:r>
        <w:rPr>
          <w:rFonts w:ascii="宋体" w:eastAsia="宋体" w:hAnsi="宋体"/>
        </w:rPr>
        <w:instrText xml:space="preserve"> </w:instrText>
      </w:r>
      <w:r>
        <w:rPr>
          <w:rFonts w:ascii="宋体" w:eastAsia="宋体" w:hAnsi="宋体" w:hint="eastAsia"/>
        </w:rPr>
        <w:instrText>TOC \o "1-3" \h \z \u</w:instrText>
      </w:r>
      <w:r>
        <w:rPr>
          <w:rFonts w:ascii="宋体" w:eastAsia="宋体" w:hAnsi="宋体"/>
        </w:rPr>
        <w:instrText xml:space="preserve"> </w:instrText>
      </w:r>
      <w:r>
        <w:rPr>
          <w:rFonts w:ascii="宋体" w:eastAsia="宋体" w:hAnsi="宋体"/>
        </w:rPr>
        <w:fldChar w:fldCharType="separate"/>
      </w:r>
      <w:hyperlink w:anchor="_Toc514061021" w:history="1">
        <w:r w:rsidR="009F4E6B" w:rsidRPr="00A55589">
          <w:rPr>
            <w:rStyle w:val="ab"/>
            <w:rFonts w:ascii="宋体" w:eastAsia="宋体" w:hAnsi="宋体"/>
            <w:noProof/>
          </w:rPr>
          <w:t>1.</w:t>
        </w:r>
        <w:r w:rsidR="009F4E6B">
          <w:rPr>
            <w:noProof/>
            <w:sz w:val="21"/>
            <w:szCs w:val="22"/>
          </w:rPr>
          <w:tab/>
        </w:r>
        <w:r w:rsidR="009F4E6B" w:rsidRPr="00A55589">
          <w:rPr>
            <w:rStyle w:val="ab"/>
            <w:rFonts w:ascii="MS Mincho" w:eastAsia="MS Mincho" w:hAnsi="MS Mincho" w:cs="MS Mincho" w:hint="eastAsia"/>
            <w:noProof/>
          </w:rPr>
          <w:t>数</w:t>
        </w:r>
        <w:r w:rsidR="009F4E6B" w:rsidRPr="00A55589">
          <w:rPr>
            <w:rStyle w:val="ab"/>
            <w:rFonts w:ascii="宋体" w:eastAsia="宋体" w:hAnsi="宋体" w:hint="eastAsia"/>
            <w:noProof/>
          </w:rPr>
          <w:t>据格式与文件描述</w:t>
        </w:r>
        <w:r w:rsidR="009F4E6B">
          <w:rPr>
            <w:noProof/>
            <w:webHidden/>
          </w:rPr>
          <w:tab/>
        </w:r>
        <w:r w:rsidR="009F4E6B">
          <w:rPr>
            <w:noProof/>
            <w:webHidden/>
          </w:rPr>
          <w:fldChar w:fldCharType="begin"/>
        </w:r>
        <w:r w:rsidR="009F4E6B">
          <w:rPr>
            <w:noProof/>
            <w:webHidden/>
          </w:rPr>
          <w:instrText xml:space="preserve"> PAGEREF _Toc514061021 \h </w:instrText>
        </w:r>
        <w:r w:rsidR="009F4E6B">
          <w:rPr>
            <w:noProof/>
            <w:webHidden/>
          </w:rPr>
        </w:r>
        <w:r w:rsidR="009F4E6B">
          <w:rPr>
            <w:noProof/>
            <w:webHidden/>
          </w:rPr>
          <w:fldChar w:fldCharType="separate"/>
        </w:r>
        <w:r w:rsidR="009F4E6B">
          <w:rPr>
            <w:noProof/>
            <w:webHidden/>
          </w:rPr>
          <w:t>3</w:t>
        </w:r>
        <w:r w:rsidR="009F4E6B">
          <w:rPr>
            <w:noProof/>
            <w:webHidden/>
          </w:rPr>
          <w:fldChar w:fldCharType="end"/>
        </w:r>
      </w:hyperlink>
    </w:p>
    <w:p w14:paraId="328B99BC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22" w:history="1">
        <w:r w:rsidRPr="00A55589">
          <w:rPr>
            <w:rStyle w:val="ab"/>
            <w:rFonts w:ascii="宋体" w:eastAsia="宋体" w:hAnsi="宋体"/>
            <w:noProof/>
          </w:rPr>
          <w:t>1.1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数据文件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095A10E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23" w:history="1">
        <w:r w:rsidRPr="00A55589">
          <w:rPr>
            <w:rStyle w:val="ab"/>
            <w:rFonts w:ascii="宋体" w:eastAsia="宋体" w:hAnsi="宋体"/>
            <w:noProof/>
          </w:rPr>
          <w:t>1.2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750752B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24" w:history="1">
        <w:r w:rsidRPr="00A55589">
          <w:rPr>
            <w:rStyle w:val="ab"/>
            <w:rFonts w:ascii="宋体" w:eastAsia="宋体" w:hAnsi="宋体"/>
            <w:noProof/>
          </w:rPr>
          <w:t>1.3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4ABDFB7" w14:textId="77777777" w:rsidR="009F4E6B" w:rsidRDefault="009F4E6B">
      <w:pPr>
        <w:pStyle w:val="10"/>
        <w:tabs>
          <w:tab w:val="left" w:pos="630"/>
          <w:tab w:val="right" w:leader="dot" w:pos="8296"/>
        </w:tabs>
        <w:rPr>
          <w:noProof/>
          <w:sz w:val="21"/>
          <w:szCs w:val="22"/>
        </w:rPr>
      </w:pPr>
      <w:hyperlink w:anchor="_Toc514061025" w:history="1">
        <w:r w:rsidRPr="00A55589">
          <w:rPr>
            <w:rStyle w:val="ab"/>
            <w:rFonts w:ascii="宋体" w:eastAsia="宋体" w:hAnsi="宋体"/>
            <w:noProof/>
          </w:rPr>
          <w:t>2.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问题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0B25B4E" w14:textId="77777777" w:rsidR="009F4E6B" w:rsidRDefault="009F4E6B">
      <w:pPr>
        <w:pStyle w:val="10"/>
        <w:tabs>
          <w:tab w:val="left" w:pos="630"/>
          <w:tab w:val="right" w:leader="dot" w:pos="8296"/>
        </w:tabs>
        <w:rPr>
          <w:noProof/>
          <w:sz w:val="21"/>
          <w:szCs w:val="22"/>
        </w:rPr>
      </w:pPr>
      <w:hyperlink w:anchor="_Toc514061026" w:history="1">
        <w:r w:rsidRPr="00A55589">
          <w:rPr>
            <w:rStyle w:val="ab"/>
            <w:rFonts w:ascii="宋体" w:eastAsia="宋体" w:hAnsi="宋体"/>
            <w:noProof/>
          </w:rPr>
          <w:t>3.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565816C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27" w:history="1">
        <w:r w:rsidRPr="00A55589">
          <w:rPr>
            <w:rStyle w:val="ab"/>
            <w:rFonts w:ascii="宋体" w:eastAsia="宋体" w:hAnsi="宋体"/>
            <w:noProof/>
          </w:rPr>
          <w:t>3.1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功能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222EE04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28" w:history="1">
        <w:r w:rsidRPr="00A55589">
          <w:rPr>
            <w:rStyle w:val="ab"/>
            <w:rFonts w:ascii="宋体" w:eastAsia="宋体" w:hAnsi="宋体"/>
            <w:noProof/>
          </w:rPr>
          <w:t>3.2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系统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111EADD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29" w:history="1">
        <w:r w:rsidRPr="00A55589">
          <w:rPr>
            <w:rStyle w:val="ab"/>
            <w:rFonts w:ascii="宋体" w:eastAsia="宋体" w:hAnsi="宋体"/>
            <w:noProof/>
          </w:rPr>
          <w:t>3.3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数据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76C1133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30" w:history="1">
        <w:r w:rsidRPr="00A55589">
          <w:rPr>
            <w:rStyle w:val="ab"/>
            <w:rFonts w:ascii="宋体" w:eastAsia="宋体" w:hAnsi="宋体"/>
            <w:noProof/>
          </w:rPr>
          <w:t>3.4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函数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7DCC78A" w14:textId="77777777" w:rsidR="009F4E6B" w:rsidRDefault="009F4E6B">
      <w:pPr>
        <w:pStyle w:val="10"/>
        <w:tabs>
          <w:tab w:val="left" w:pos="630"/>
          <w:tab w:val="right" w:leader="dot" w:pos="8296"/>
        </w:tabs>
        <w:rPr>
          <w:noProof/>
          <w:sz w:val="21"/>
          <w:szCs w:val="22"/>
        </w:rPr>
      </w:pPr>
      <w:hyperlink w:anchor="_Toc514061031" w:history="1">
        <w:r w:rsidRPr="00A55589">
          <w:rPr>
            <w:rStyle w:val="ab"/>
            <w:rFonts w:ascii="宋体" w:eastAsia="宋体" w:hAnsi="宋体"/>
            <w:noProof/>
          </w:rPr>
          <w:t>4.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详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BDFD632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32" w:history="1">
        <w:r w:rsidRPr="00A55589">
          <w:rPr>
            <w:rStyle w:val="ab"/>
            <w:rFonts w:ascii="宋体" w:eastAsia="宋体" w:hAnsi="宋体"/>
            <w:noProof/>
          </w:rPr>
          <w:t>4.1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各</w:t>
        </w:r>
        <w:r w:rsidRPr="00A55589">
          <w:rPr>
            <w:rStyle w:val="ab"/>
            <w:rFonts w:ascii="MS Mincho" w:eastAsia="MS Mincho" w:hAnsi="MS Mincho" w:cs="MS Mincho" w:hint="eastAsia"/>
            <w:noProof/>
          </w:rPr>
          <w:t>个函数的</w:t>
        </w:r>
        <w:r w:rsidRPr="00A55589">
          <w:rPr>
            <w:rStyle w:val="ab"/>
            <w:rFonts w:ascii="宋体" w:eastAsia="宋体" w:hAnsi="宋体" w:hint="eastAsia"/>
            <w:noProof/>
          </w:rPr>
          <w:t>调用关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5290691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33" w:history="1">
        <w:r w:rsidRPr="00A55589">
          <w:rPr>
            <w:rStyle w:val="ab"/>
            <w:rFonts w:ascii="宋体" w:eastAsia="宋体" w:hAnsi="宋体"/>
            <w:noProof/>
          </w:rPr>
          <w:t>4.2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各</w:t>
        </w:r>
        <w:r w:rsidRPr="00A55589">
          <w:rPr>
            <w:rStyle w:val="ab"/>
            <w:rFonts w:ascii="MS Mincho" w:eastAsia="MS Mincho" w:hAnsi="MS Mincho" w:cs="MS Mincho" w:hint="eastAsia"/>
            <w:noProof/>
          </w:rPr>
          <w:t>个</w:t>
        </w:r>
        <w:r w:rsidRPr="00A55589">
          <w:rPr>
            <w:rStyle w:val="ab"/>
            <w:rFonts w:ascii="宋体" w:eastAsia="宋体" w:hAnsi="宋体" w:hint="eastAsia"/>
            <w:noProof/>
          </w:rPr>
          <w:t>函数</w:t>
        </w:r>
        <w:r w:rsidRPr="00A55589">
          <w:rPr>
            <w:rStyle w:val="ab"/>
            <w:rFonts w:ascii="MS Mincho" w:eastAsia="MS Mincho" w:hAnsi="MS Mincho" w:cs="MS Mincho" w:hint="eastAsia"/>
            <w:noProof/>
          </w:rPr>
          <w:t>的</w:t>
        </w:r>
        <w:r w:rsidRPr="00A55589">
          <w:rPr>
            <w:rStyle w:val="ab"/>
            <w:rFonts w:ascii="宋体" w:eastAsia="宋体" w:hAnsi="宋体" w:hint="eastAsia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1EDD0AD" w14:textId="77777777" w:rsidR="009F4E6B" w:rsidRDefault="009F4E6B">
      <w:pPr>
        <w:pStyle w:val="10"/>
        <w:tabs>
          <w:tab w:val="left" w:pos="630"/>
          <w:tab w:val="right" w:leader="dot" w:pos="8296"/>
        </w:tabs>
        <w:rPr>
          <w:noProof/>
          <w:sz w:val="21"/>
          <w:szCs w:val="22"/>
        </w:rPr>
      </w:pPr>
      <w:hyperlink w:anchor="_Toc514061034" w:history="1">
        <w:r w:rsidRPr="00A55589">
          <w:rPr>
            <w:rStyle w:val="ab"/>
            <w:rFonts w:ascii="宋体" w:eastAsia="宋体" w:hAnsi="宋体"/>
            <w:noProof/>
          </w:rPr>
          <w:t>5.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B6B5B2E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35" w:history="1">
        <w:r w:rsidRPr="00A55589">
          <w:rPr>
            <w:rStyle w:val="ab"/>
            <w:rFonts w:ascii="宋体" w:eastAsia="宋体" w:hAnsi="宋体"/>
            <w:noProof/>
          </w:rPr>
          <w:t>5.1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初始化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095E7DA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36" w:history="1">
        <w:r w:rsidRPr="00A55589">
          <w:rPr>
            <w:rStyle w:val="ab"/>
            <w:rFonts w:ascii="宋体" w:eastAsia="宋体" w:hAnsi="宋体"/>
            <w:noProof/>
          </w:rPr>
          <w:t>5.2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查询图书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1EC5E80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37" w:history="1">
        <w:r w:rsidRPr="00A55589">
          <w:rPr>
            <w:rStyle w:val="ab"/>
            <w:rFonts w:ascii="宋体" w:eastAsia="宋体" w:hAnsi="宋体"/>
            <w:noProof/>
          </w:rPr>
          <w:t>5.3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删除图书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3F23933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38" w:history="1">
        <w:r w:rsidRPr="00A55589">
          <w:rPr>
            <w:rStyle w:val="ab"/>
            <w:rFonts w:ascii="宋体" w:eastAsia="宋体" w:hAnsi="宋体"/>
            <w:noProof/>
          </w:rPr>
          <w:t>5.4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修改图书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E895E87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39" w:history="1">
        <w:r w:rsidRPr="00A55589">
          <w:rPr>
            <w:rStyle w:val="ab"/>
            <w:rFonts w:ascii="宋体" w:eastAsia="宋体" w:hAnsi="宋体"/>
            <w:noProof/>
          </w:rPr>
          <w:t>5.5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插入图书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6FC2467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40" w:history="1">
        <w:r w:rsidRPr="00A55589">
          <w:rPr>
            <w:rStyle w:val="ab"/>
            <w:rFonts w:ascii="宋体" w:eastAsia="宋体" w:hAnsi="宋体"/>
            <w:noProof/>
          </w:rPr>
          <w:t>5.6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排序图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20D6892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41" w:history="1">
        <w:r w:rsidRPr="00A55589">
          <w:rPr>
            <w:rStyle w:val="ab"/>
            <w:rFonts w:ascii="宋体" w:eastAsia="宋体" w:hAnsi="宋体"/>
            <w:noProof/>
          </w:rPr>
          <w:t>5.7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借阅图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7718B20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42" w:history="1">
        <w:r w:rsidRPr="00A55589">
          <w:rPr>
            <w:rStyle w:val="ab"/>
            <w:rFonts w:ascii="宋体" w:eastAsia="宋体" w:hAnsi="宋体"/>
            <w:noProof/>
          </w:rPr>
          <w:t>5.8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归还图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9F2F543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43" w:history="1">
        <w:r w:rsidRPr="00A55589">
          <w:rPr>
            <w:rStyle w:val="ab"/>
            <w:rFonts w:ascii="宋体" w:eastAsia="宋体" w:hAnsi="宋体"/>
            <w:noProof/>
          </w:rPr>
          <w:t>5.9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保存图书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8B7CC60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44" w:history="1">
        <w:r w:rsidRPr="00A55589">
          <w:rPr>
            <w:rStyle w:val="ab"/>
            <w:rFonts w:ascii="宋体" w:eastAsia="宋体" w:hAnsi="宋体"/>
            <w:noProof/>
          </w:rPr>
          <w:t>5.10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退出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E287230" w14:textId="77777777" w:rsidR="009F4E6B" w:rsidRDefault="009F4E6B" w:rsidP="009F4E6B">
      <w:pPr>
        <w:pStyle w:val="21"/>
        <w:tabs>
          <w:tab w:val="left" w:pos="1260"/>
          <w:tab w:val="right" w:leader="dot" w:pos="8296"/>
        </w:tabs>
        <w:ind w:left="480"/>
        <w:rPr>
          <w:noProof/>
          <w:sz w:val="21"/>
          <w:szCs w:val="22"/>
        </w:rPr>
      </w:pPr>
      <w:hyperlink w:anchor="_Toc514061045" w:history="1">
        <w:r w:rsidRPr="00A55589">
          <w:rPr>
            <w:rStyle w:val="ab"/>
            <w:rFonts w:ascii="宋体" w:eastAsia="宋体" w:hAnsi="宋体"/>
            <w:noProof/>
          </w:rPr>
          <w:t>5.11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错误输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20B18A2F" w14:textId="77777777" w:rsidR="009F4E6B" w:rsidRDefault="009F4E6B">
      <w:pPr>
        <w:pStyle w:val="10"/>
        <w:tabs>
          <w:tab w:val="left" w:pos="630"/>
          <w:tab w:val="right" w:leader="dot" w:pos="8296"/>
        </w:tabs>
        <w:rPr>
          <w:noProof/>
          <w:sz w:val="21"/>
          <w:szCs w:val="22"/>
        </w:rPr>
      </w:pPr>
      <w:hyperlink w:anchor="_Toc514061046" w:history="1">
        <w:r w:rsidRPr="00A55589">
          <w:rPr>
            <w:rStyle w:val="ab"/>
            <w:rFonts w:ascii="宋体" w:eastAsia="宋体" w:hAnsi="宋体"/>
            <w:noProof/>
          </w:rPr>
          <w:t>6.</w:t>
        </w:r>
        <w:r>
          <w:rPr>
            <w:noProof/>
            <w:sz w:val="21"/>
            <w:szCs w:val="22"/>
          </w:rPr>
          <w:tab/>
        </w:r>
        <w:r w:rsidRPr="00A55589">
          <w:rPr>
            <w:rStyle w:val="ab"/>
            <w:rFonts w:ascii="宋体" w:eastAsia="宋体" w:hAnsi="宋体" w:hint="eastAsia"/>
            <w:noProof/>
          </w:rPr>
          <w:t>总</w:t>
        </w:r>
        <w:r w:rsidRPr="00A55589">
          <w:rPr>
            <w:rStyle w:val="ab"/>
            <w:rFonts w:ascii="宋体" w:eastAsia="宋体" w:hAnsi="宋体"/>
            <w:noProof/>
          </w:rPr>
          <w:t xml:space="preserve">  </w:t>
        </w:r>
        <w:r w:rsidRPr="00A55589">
          <w:rPr>
            <w:rStyle w:val="ab"/>
            <w:rFonts w:ascii="宋体" w:eastAsia="宋体" w:hAnsi="宋体" w:hint="eastAsia"/>
            <w:noProof/>
          </w:rPr>
          <w:t>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061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2F940A6E" w14:textId="77777777" w:rsidR="009A2A18" w:rsidRDefault="009F4161" w:rsidP="00176661">
      <w:pPr>
        <w:spacing w:line="360" w:lineRule="auto"/>
        <w:ind w:firstLine="480"/>
        <w:rPr>
          <w:rFonts w:ascii="宋体" w:eastAsia="宋体" w:hAnsi="宋体"/>
        </w:rPr>
        <w:sectPr w:rsidR="009A2A18" w:rsidSect="009A2A18">
          <w:pgSz w:w="11900" w:h="16840" w:code="9"/>
          <w:pgMar w:top="1440" w:right="1797" w:bottom="1440" w:left="1797" w:header="851" w:footer="992" w:gutter="0"/>
          <w:cols w:space="425"/>
          <w:docGrid w:linePitch="326"/>
        </w:sectPr>
      </w:pPr>
      <w:r>
        <w:rPr>
          <w:rFonts w:ascii="宋体" w:eastAsia="宋体" w:hAnsi="宋体"/>
        </w:rPr>
        <w:fldChar w:fldCharType="end"/>
      </w:r>
    </w:p>
    <w:p w14:paraId="0A199DBB" w14:textId="5690A4D4" w:rsidR="009F4161" w:rsidRPr="009A2A18" w:rsidRDefault="009A2A18" w:rsidP="009A2A18">
      <w:pPr>
        <w:spacing w:line="360" w:lineRule="auto"/>
        <w:jc w:val="center"/>
        <w:rPr>
          <w:rFonts w:ascii="宋体" w:eastAsia="宋体" w:hAnsi="宋体"/>
          <w:sz w:val="44"/>
          <w:szCs w:val="44"/>
        </w:rPr>
      </w:pPr>
      <w:r w:rsidRPr="009A2A18">
        <w:rPr>
          <w:rFonts w:ascii="宋体" w:eastAsia="宋体" w:hAnsi="宋体" w:hint="eastAsia"/>
          <w:sz w:val="44"/>
          <w:szCs w:val="44"/>
        </w:rPr>
        <w:lastRenderedPageBreak/>
        <w:t>图书管理系统</w:t>
      </w:r>
    </w:p>
    <w:p w14:paraId="11EA7B80" w14:textId="15171838" w:rsidR="006D5863" w:rsidRPr="00CD02AA" w:rsidRDefault="00B3718A" w:rsidP="00176661">
      <w:pPr>
        <w:spacing w:line="360" w:lineRule="auto"/>
        <w:ind w:firstLine="480"/>
        <w:rPr>
          <w:rFonts w:ascii="宋体" w:eastAsia="宋体" w:hAnsi="宋体"/>
        </w:rPr>
      </w:pPr>
      <w:r w:rsidRPr="00CD02AA">
        <w:rPr>
          <w:rFonts w:ascii="宋体" w:eastAsia="宋体" w:hAnsi="宋体" w:hint="eastAsia"/>
        </w:rPr>
        <w:t>图</w:t>
      </w:r>
      <w:r w:rsidR="006D5863" w:rsidRPr="00CD02AA">
        <w:rPr>
          <w:rFonts w:ascii="宋体" w:eastAsia="宋体" w:hAnsi="宋体"/>
        </w:rPr>
        <w:t>书管理系统是单位进行图书管理的必备工具，它能够对海量的图书信息进行规范</w:t>
      </w:r>
      <w:r w:rsidR="004D4D27" w:rsidRPr="00CD02AA">
        <w:rPr>
          <w:rFonts w:ascii="宋体" w:eastAsia="宋体" w:hAnsi="宋体"/>
        </w:rPr>
        <w:t>，</w:t>
      </w:r>
      <w:r w:rsidR="004D4D27" w:rsidRPr="00CD02AA">
        <w:rPr>
          <w:rFonts w:ascii="宋体" w:eastAsia="宋体" w:hAnsi="宋体" w:hint="eastAsia"/>
        </w:rPr>
        <w:t>使得</w:t>
      </w:r>
      <w:r w:rsidR="006D5863" w:rsidRPr="00CD02AA">
        <w:rPr>
          <w:rFonts w:ascii="宋体" w:eastAsia="宋体" w:hAnsi="宋体"/>
        </w:rPr>
        <w:t>管理工作系统化、自动化，提高图书管理工作的效率</w:t>
      </w:r>
      <w:r w:rsidR="00514E0D" w:rsidRPr="00CD02AA">
        <w:rPr>
          <w:rFonts w:ascii="宋体" w:eastAsia="宋体" w:hAnsi="宋体"/>
        </w:rPr>
        <w:t>。</w:t>
      </w:r>
      <w:r w:rsidR="006D5863" w:rsidRPr="00CD02AA">
        <w:rPr>
          <w:rFonts w:ascii="宋体" w:eastAsia="宋体" w:hAnsi="宋体"/>
        </w:rPr>
        <w:t>图书信息同样需要使用结构</w:t>
      </w:r>
      <w:r w:rsidR="003B490E" w:rsidRPr="00CD02AA">
        <w:rPr>
          <w:rFonts w:ascii="宋体" w:eastAsia="宋体" w:hAnsi="宋体" w:hint="eastAsia"/>
        </w:rPr>
        <w:t>体</w:t>
      </w:r>
      <w:r w:rsidR="003B490E" w:rsidRPr="00CD02AA">
        <w:rPr>
          <w:rFonts w:ascii="宋体" w:eastAsia="宋体" w:hAnsi="宋体"/>
        </w:rPr>
        <w:t xml:space="preserve">存放。 </w:t>
      </w:r>
    </w:p>
    <w:p w14:paraId="6B90A6ED" w14:textId="302E02A4" w:rsidR="006D5863" w:rsidRPr="00CD02AA" w:rsidRDefault="00623EF5" w:rsidP="00176661">
      <w:pPr>
        <w:spacing w:line="360" w:lineRule="auto"/>
        <w:ind w:firstLine="480"/>
        <w:rPr>
          <w:rFonts w:ascii="宋体" w:eastAsia="宋体" w:hAnsi="宋体"/>
        </w:rPr>
      </w:pPr>
      <w:r w:rsidRPr="00CD02AA">
        <w:rPr>
          <w:rFonts w:ascii="宋体" w:eastAsia="宋体" w:hAnsi="宋体" w:hint="eastAsia"/>
        </w:rPr>
        <w:t>本</w:t>
      </w:r>
      <w:r w:rsidR="006D5863" w:rsidRPr="00CD02AA">
        <w:rPr>
          <w:rFonts w:ascii="宋体" w:eastAsia="宋体" w:hAnsi="宋体"/>
        </w:rPr>
        <w:t>实验涉及函数、结构体、链表</w:t>
      </w:r>
      <w:r w:rsidR="00FA5A97" w:rsidRPr="00CD02AA">
        <w:rPr>
          <w:rFonts w:ascii="宋体" w:eastAsia="宋体" w:hAnsi="宋体"/>
        </w:rPr>
        <w:t>、</w:t>
      </w:r>
      <w:r w:rsidR="004836B3" w:rsidRPr="00CD02AA">
        <w:rPr>
          <w:rFonts w:ascii="宋体" w:eastAsia="宋体" w:hAnsi="宋体"/>
        </w:rPr>
        <w:t>文件等方面的知识，</w:t>
      </w:r>
      <w:r w:rsidR="004836B3" w:rsidRPr="00CD02AA">
        <w:rPr>
          <w:rFonts w:ascii="宋体" w:eastAsia="宋体" w:hAnsi="宋体" w:hint="eastAsia"/>
        </w:rPr>
        <w:t>学习</w:t>
      </w:r>
      <w:r w:rsidR="006D5863" w:rsidRPr="00CD02AA">
        <w:rPr>
          <w:rFonts w:ascii="宋体" w:eastAsia="宋体" w:hAnsi="宋体"/>
        </w:rPr>
        <w:t>利用链表处理数据</w:t>
      </w:r>
      <w:r w:rsidR="006E0758" w:rsidRPr="00CD02AA">
        <w:rPr>
          <w:rFonts w:ascii="宋体" w:eastAsia="宋体" w:hAnsi="宋体" w:hint="eastAsia"/>
        </w:rPr>
        <w:t>的</w:t>
      </w:r>
      <w:r w:rsidR="00C64160" w:rsidRPr="00CD02AA">
        <w:rPr>
          <w:rFonts w:ascii="宋体" w:eastAsia="宋体" w:hAnsi="宋体"/>
        </w:rPr>
        <w:t>方法，</w:t>
      </w:r>
      <w:r w:rsidR="00C64160" w:rsidRPr="00CD02AA">
        <w:rPr>
          <w:rFonts w:ascii="宋体" w:eastAsia="宋体" w:hAnsi="宋体" w:hint="eastAsia"/>
        </w:rPr>
        <w:t>熟练</w:t>
      </w:r>
      <w:r w:rsidR="00C64160" w:rsidRPr="00CD02AA">
        <w:rPr>
          <w:rFonts w:ascii="宋体" w:eastAsia="宋体" w:hAnsi="宋体"/>
        </w:rPr>
        <w:t>掌握文件操作，构建综合程序设计的思路及框架，提高综合</w:t>
      </w:r>
      <w:r w:rsidR="0021390F" w:rsidRPr="00CD02AA">
        <w:rPr>
          <w:rFonts w:ascii="宋体" w:eastAsia="宋体" w:hAnsi="宋体" w:hint="eastAsia"/>
        </w:rPr>
        <w:t>设计</w:t>
      </w:r>
      <w:r w:rsidR="00C64160" w:rsidRPr="00CD02AA">
        <w:rPr>
          <w:rFonts w:ascii="宋体" w:eastAsia="宋体" w:hAnsi="宋体" w:hint="eastAsia"/>
        </w:rPr>
        <w:t>软件系统</w:t>
      </w:r>
      <w:r w:rsidR="000E2122" w:rsidRPr="00CD02AA">
        <w:rPr>
          <w:rFonts w:ascii="宋体" w:eastAsia="宋体" w:hAnsi="宋体"/>
        </w:rPr>
        <w:t>的能力。</w:t>
      </w:r>
    </w:p>
    <w:p w14:paraId="2760D29A" w14:textId="338A6836" w:rsidR="006D5863" w:rsidRPr="00474DC5" w:rsidRDefault="0032198A" w:rsidP="009F4161">
      <w:pPr>
        <w:pStyle w:val="a3"/>
        <w:numPr>
          <w:ilvl w:val="0"/>
          <w:numId w:val="3"/>
        </w:numPr>
        <w:spacing w:line="360" w:lineRule="auto"/>
        <w:ind w:left="358" w:hangingChars="149" w:hanging="358"/>
        <w:outlineLvl w:val="0"/>
        <w:rPr>
          <w:rFonts w:ascii="宋体" w:eastAsia="宋体" w:hAnsi="宋体"/>
        </w:rPr>
      </w:pPr>
      <w:bookmarkStart w:id="1" w:name="_Toc514061021"/>
      <w:r>
        <w:rPr>
          <w:rFonts w:ascii="MS Mincho" w:eastAsia="MS Mincho" w:hAnsi="MS Mincho" w:cs="MS Mincho"/>
        </w:rPr>
        <w:t>数</w:t>
      </w:r>
      <w:r>
        <w:rPr>
          <w:rFonts w:ascii="宋体" w:eastAsia="宋体" w:hAnsi="宋体" w:hint="eastAsia"/>
        </w:rPr>
        <w:t>据格式与文件描述</w:t>
      </w:r>
      <w:bookmarkEnd w:id="1"/>
    </w:p>
    <w:p w14:paraId="363A4E4F" w14:textId="78DAD53A" w:rsidR="00474DC5" w:rsidRPr="00474DC5" w:rsidRDefault="00474DC5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2" w:name="_Toc514061022"/>
      <w:r w:rsidRPr="00474DC5">
        <w:rPr>
          <w:rFonts w:ascii="宋体" w:eastAsia="宋体" w:hAnsi="宋体"/>
        </w:rPr>
        <w:t>数据文件格式</w:t>
      </w:r>
      <w:bookmarkEnd w:id="2"/>
    </w:p>
    <w:p w14:paraId="1623DCD0" w14:textId="13FB380C" w:rsidR="00474DC5" w:rsidRDefault="00474DC5" w:rsidP="002F5412">
      <w:pPr>
        <w:spacing w:line="36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每条图书信息包括</w:t>
      </w:r>
      <w:r w:rsidRPr="00CD02AA">
        <w:rPr>
          <w:rFonts w:ascii="宋体" w:eastAsia="宋体" w:hAnsi="宋体"/>
        </w:rPr>
        <w:t>图书编号、书名、</w:t>
      </w:r>
      <w:r w:rsidRPr="00CD02AA">
        <w:rPr>
          <w:rFonts w:ascii="宋体" w:eastAsia="宋体" w:hAnsi="宋体" w:hint="eastAsia"/>
        </w:rPr>
        <w:t>作者</w:t>
      </w:r>
      <w:r w:rsidRPr="00CD02AA">
        <w:rPr>
          <w:rFonts w:ascii="宋体" w:eastAsia="宋体" w:hAnsi="宋体"/>
        </w:rPr>
        <w:t>、价格、借阅人编号及借阅标志</w:t>
      </w:r>
      <w:r>
        <w:rPr>
          <w:rFonts w:ascii="宋体" w:eastAsia="宋体" w:hAnsi="宋体" w:hint="eastAsia"/>
        </w:rPr>
        <w:t>。</w:t>
      </w:r>
      <w:r>
        <w:rPr>
          <w:rFonts w:ascii="宋体" w:eastAsia="宋体" w:hAnsi="宋体"/>
        </w:rPr>
        <w:t>多条</w:t>
      </w:r>
      <w:r w:rsidR="002F5412">
        <w:rPr>
          <w:rFonts w:ascii="宋体" w:eastAsia="宋体" w:hAnsi="宋体" w:hint="eastAsia"/>
        </w:rPr>
        <w:t>图书信</w:t>
      </w:r>
      <w:r w:rsidR="002F5412">
        <w:rPr>
          <w:rFonts w:ascii="MS Mincho" w:eastAsia="MS Mincho" w:hAnsi="MS Mincho" w:cs="MS Mincho"/>
        </w:rPr>
        <w:t>息</w:t>
      </w:r>
      <w:r w:rsidR="002F5412">
        <w:rPr>
          <w:rFonts w:ascii="宋体" w:eastAsia="宋体" w:hAnsi="宋体" w:hint="eastAsia"/>
        </w:rPr>
        <w:t>存入一个txt文件作为图书馆数据。具</w:t>
      </w:r>
      <w:r w:rsidR="002F5412">
        <w:rPr>
          <w:rFonts w:ascii="MS Mincho" w:eastAsia="MS Mincho" w:hAnsi="MS Mincho" w:cs="MS Mincho"/>
        </w:rPr>
        <w:t>体</w:t>
      </w:r>
      <w:r w:rsidR="002F5412">
        <w:rPr>
          <w:rFonts w:ascii="宋体" w:eastAsia="宋体" w:hAnsi="宋体" w:hint="eastAsia"/>
        </w:rPr>
        <w:t>格式如图</w:t>
      </w:r>
      <w:r w:rsidR="002F5412">
        <w:rPr>
          <w:rFonts w:ascii="宋体" w:eastAsia="宋体" w:hAnsi="宋体"/>
        </w:rPr>
        <w:t>1-1</w:t>
      </w:r>
      <w:r w:rsidR="002F5412">
        <w:rPr>
          <w:rFonts w:ascii="宋体" w:eastAsia="宋体" w:hAnsi="宋体" w:hint="eastAsia"/>
        </w:rPr>
        <w:t>所示。</w:t>
      </w:r>
    </w:p>
    <w:p w14:paraId="5D515373" w14:textId="52C08A41" w:rsidR="002F5412" w:rsidRDefault="002F5412" w:rsidP="002F5412">
      <w:pPr>
        <w:spacing w:line="360" w:lineRule="auto"/>
        <w:rPr>
          <w:rFonts w:ascii="宋体" w:eastAsia="宋体" w:hAnsi="宋体"/>
        </w:rPr>
      </w:pPr>
      <w:r w:rsidRPr="00C22D82">
        <w:rPr>
          <w:rFonts w:ascii="宋体" w:eastAsia="宋体" w:hAnsi="宋体"/>
          <w:noProof/>
        </w:rPr>
        <w:drawing>
          <wp:inline distT="0" distB="0" distL="0" distR="0" wp14:anchorId="3F84B40F" wp14:editId="4D90CFD5">
            <wp:extent cx="5270500" cy="1137285"/>
            <wp:effectExtent l="0" t="0" r="12700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13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20422" w14:textId="05EF38C7" w:rsidR="002F5412" w:rsidRPr="002F5412" w:rsidRDefault="002F5412" w:rsidP="002F5412">
      <w:pPr>
        <w:spacing w:line="360" w:lineRule="auto"/>
        <w:jc w:val="center"/>
        <w:rPr>
          <w:rFonts w:ascii="FangSong" w:eastAsia="FangSong" w:hAnsi="FangSong"/>
        </w:rPr>
      </w:pPr>
      <w:r w:rsidRPr="002F5412">
        <w:rPr>
          <w:rFonts w:ascii="FangSong" w:eastAsia="FangSong" w:hAnsi="FangSong" w:hint="eastAsia"/>
        </w:rPr>
        <w:t>图1-1 图书信</w:t>
      </w:r>
      <w:r w:rsidRPr="002F5412">
        <w:rPr>
          <w:rFonts w:ascii="FangSong" w:eastAsia="FangSong" w:hAnsi="FangSong" w:cs="MS Mincho"/>
        </w:rPr>
        <w:t>息</w:t>
      </w:r>
    </w:p>
    <w:p w14:paraId="487C2534" w14:textId="651B90FA" w:rsidR="006D5863" w:rsidRPr="00CD02AA" w:rsidRDefault="003B490E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3" w:name="_Toc514061023"/>
      <w:r w:rsidRPr="00CD02AA">
        <w:rPr>
          <w:rFonts w:ascii="宋体" w:eastAsia="宋体" w:hAnsi="宋体" w:hint="eastAsia"/>
        </w:rPr>
        <w:t>功能描述</w:t>
      </w:r>
      <w:bookmarkEnd w:id="3"/>
    </w:p>
    <w:p w14:paraId="5DAC0BC3" w14:textId="6911D2ED" w:rsidR="006D5863" w:rsidRDefault="00784FC4" w:rsidP="004533BC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 w:hint="eastAsia"/>
        </w:rPr>
        <w:t>设计一个</w:t>
      </w:r>
      <w:r w:rsidR="00F33A8D" w:rsidRPr="00CD02AA">
        <w:rPr>
          <w:rFonts w:ascii="宋体" w:eastAsia="宋体" w:hAnsi="宋体" w:hint="eastAsia"/>
        </w:rPr>
        <w:t>图</w:t>
      </w:r>
      <w:r w:rsidR="006D5863" w:rsidRPr="00CD02AA">
        <w:rPr>
          <w:rFonts w:ascii="宋体" w:eastAsia="宋体" w:hAnsi="宋体"/>
        </w:rPr>
        <w:t>书管理系统，利用单链表来处理图书信息，要求实现如下系统功能</w:t>
      </w:r>
      <w:r w:rsidR="0037040E" w:rsidRPr="00CD02AA">
        <w:rPr>
          <w:rFonts w:ascii="宋体" w:eastAsia="宋体" w:hAnsi="宋体" w:hint="eastAsia"/>
        </w:rPr>
        <w:t>。</w:t>
      </w:r>
    </w:p>
    <w:p w14:paraId="333AF201" w14:textId="7A1C297B" w:rsidR="00AF2F02" w:rsidRPr="00AF2F02" w:rsidRDefault="00AF2F02" w:rsidP="00AF2F02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</w:rPr>
      </w:pPr>
      <w:r w:rsidRPr="00AF2F02">
        <w:rPr>
          <w:rFonts w:ascii="MS Mincho" w:eastAsia="MS Mincho" w:hAnsi="MS Mincho" w:cs="MS Mincho"/>
        </w:rPr>
        <w:t>初始</w:t>
      </w:r>
      <w:r w:rsidRPr="00AF2F02">
        <w:rPr>
          <w:rFonts w:ascii="宋体" w:eastAsia="宋体" w:hAnsi="宋体" w:hint="eastAsia"/>
        </w:rPr>
        <w:t>化菜单</w:t>
      </w:r>
    </w:p>
    <w:p w14:paraId="07DFBF98" w14:textId="3D30873E" w:rsidR="00AF2F02" w:rsidRPr="00AF2F02" w:rsidRDefault="00AF2F02" w:rsidP="00AF2F02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程序开始运行后显示菜单，要求菜单能完全展示</w:t>
      </w:r>
      <w:r w:rsidRPr="002C50A0">
        <w:rPr>
          <w:rFonts w:ascii="宋体" w:eastAsia="宋体" w:hAnsi="宋体"/>
        </w:rPr>
        <w:t>本</w:t>
      </w:r>
      <w:r>
        <w:rPr>
          <w:rFonts w:ascii="宋体" w:eastAsia="宋体" w:hAnsi="宋体" w:hint="eastAsia"/>
        </w:rPr>
        <w:t>系统的功能，尽力做到设计美观。</w:t>
      </w:r>
    </w:p>
    <w:p w14:paraId="189AB013" w14:textId="61CC297B" w:rsidR="006D5863" w:rsidRPr="00AF2F02" w:rsidRDefault="00AF2F02" w:rsidP="00AF2F02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/>
        </w:rPr>
        <w:t>(2)</w:t>
      </w:r>
      <w:r w:rsidR="00540692" w:rsidRPr="00AF2F02">
        <w:rPr>
          <w:rFonts w:ascii="宋体" w:eastAsia="宋体" w:hAnsi="宋体" w:hint="eastAsia"/>
        </w:rPr>
        <w:t xml:space="preserve"> </w:t>
      </w:r>
      <w:r w:rsidR="006D5863" w:rsidRPr="00AF2F02">
        <w:rPr>
          <w:rFonts w:ascii="宋体" w:eastAsia="宋体" w:hAnsi="宋体"/>
        </w:rPr>
        <w:t>查询图书信息</w:t>
      </w:r>
    </w:p>
    <w:p w14:paraId="7A45CCDA" w14:textId="47FD8F2A" w:rsidR="00831797" w:rsidRDefault="00875FA7" w:rsidP="00831797">
      <w:pPr>
        <w:spacing w:line="360" w:lineRule="auto"/>
        <w:ind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按</w:t>
      </w:r>
      <w:r w:rsidRPr="00CD02AA">
        <w:rPr>
          <w:rFonts w:ascii="宋体" w:eastAsia="宋体" w:hAnsi="宋体" w:hint="eastAsia"/>
        </w:rPr>
        <w:t>图</w:t>
      </w:r>
      <w:r w:rsidR="006D5863" w:rsidRPr="00CD02AA">
        <w:rPr>
          <w:rFonts w:ascii="宋体" w:eastAsia="宋体" w:hAnsi="宋体"/>
        </w:rPr>
        <w:t>书编号</w:t>
      </w:r>
      <w:r w:rsidR="00486911" w:rsidRPr="00CD02AA">
        <w:rPr>
          <w:rFonts w:ascii="宋体" w:eastAsia="宋体" w:hAnsi="宋体" w:hint="eastAsia"/>
        </w:rPr>
        <w:t>、</w:t>
      </w:r>
      <w:r w:rsidR="002E1E6A" w:rsidRPr="00CD02AA">
        <w:rPr>
          <w:rFonts w:ascii="宋体" w:eastAsia="宋体" w:hAnsi="宋体"/>
        </w:rPr>
        <w:t>书名</w:t>
      </w:r>
      <w:r w:rsidR="00216DB9" w:rsidRPr="00CD02AA">
        <w:rPr>
          <w:rFonts w:ascii="宋体" w:eastAsia="宋体" w:hAnsi="宋体" w:hint="eastAsia"/>
        </w:rPr>
        <w:t>、作者</w:t>
      </w:r>
      <w:r w:rsidR="00523708" w:rsidRPr="00CD02AA">
        <w:rPr>
          <w:rFonts w:ascii="宋体" w:eastAsia="宋体" w:hAnsi="宋体"/>
        </w:rPr>
        <w:t>进行</w:t>
      </w:r>
      <w:r w:rsidR="004A49FD" w:rsidRPr="00CD02AA">
        <w:rPr>
          <w:rFonts w:ascii="宋体" w:eastAsia="宋体" w:hAnsi="宋体" w:hint="eastAsia"/>
        </w:rPr>
        <w:t>部分</w:t>
      </w:r>
      <w:r w:rsidR="00AA0983" w:rsidRPr="00CD02AA">
        <w:rPr>
          <w:rFonts w:ascii="宋体" w:eastAsia="宋体" w:hAnsi="宋体"/>
        </w:rPr>
        <w:t>查询。提示用户输入待查图书的编号、书名</w:t>
      </w:r>
      <w:r w:rsidR="00216DB9" w:rsidRPr="00CD02AA">
        <w:rPr>
          <w:rFonts w:ascii="宋体" w:eastAsia="宋体" w:hAnsi="宋体" w:hint="eastAsia"/>
        </w:rPr>
        <w:t>或者作者</w:t>
      </w:r>
      <w:r w:rsidR="00831797">
        <w:rPr>
          <w:rFonts w:ascii="宋体" w:eastAsia="宋体" w:hAnsi="宋体" w:hint="eastAsia"/>
        </w:rPr>
        <w:t>。</w:t>
      </w:r>
      <w:r w:rsidR="0055542C">
        <w:rPr>
          <w:rFonts w:ascii="宋体" w:eastAsia="宋体" w:hAnsi="宋体" w:hint="eastAsia"/>
        </w:rPr>
        <w:t>此外还可以输出全部图书信息。</w:t>
      </w:r>
    </w:p>
    <w:p w14:paraId="7D732878" w14:textId="58D2451F" w:rsidR="00BA6286" w:rsidRPr="00CD02AA" w:rsidRDefault="006D5863" w:rsidP="00831797">
      <w:pPr>
        <w:spacing w:line="360" w:lineRule="auto"/>
        <w:ind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在单链表中逐个结点查找，若找到该图书，则输出图书信息；若未找到，则输出提示信息</w:t>
      </w:r>
      <w:r w:rsidR="004279BA" w:rsidRPr="00CD02AA">
        <w:rPr>
          <w:rFonts w:ascii="宋体" w:eastAsia="宋体" w:hAnsi="宋体"/>
        </w:rPr>
        <w:t>。</w:t>
      </w:r>
    </w:p>
    <w:p w14:paraId="14566932" w14:textId="3C092A14" w:rsidR="006D5863" w:rsidRPr="00AF2F02" w:rsidRDefault="00AF2F02" w:rsidP="00AF2F02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/>
        </w:rPr>
        <w:t>(3)</w:t>
      </w:r>
      <w:r w:rsidR="00540692" w:rsidRPr="00AF2F02">
        <w:rPr>
          <w:rFonts w:ascii="宋体" w:eastAsia="宋体" w:hAnsi="宋体" w:hint="eastAsia"/>
        </w:rPr>
        <w:t xml:space="preserve"> </w:t>
      </w:r>
      <w:r w:rsidR="00BE2BB3" w:rsidRPr="00AF2F02">
        <w:rPr>
          <w:rFonts w:ascii="宋体" w:eastAsia="宋体" w:hAnsi="宋体" w:hint="eastAsia"/>
        </w:rPr>
        <w:t>删除</w:t>
      </w:r>
      <w:r w:rsidR="006D5863" w:rsidRPr="00AF2F02">
        <w:rPr>
          <w:rFonts w:ascii="宋体" w:eastAsia="宋体" w:hAnsi="宋体"/>
        </w:rPr>
        <w:t>图书信息</w:t>
      </w:r>
    </w:p>
    <w:p w14:paraId="520E6357" w14:textId="7F03B1DC" w:rsidR="006D5863" w:rsidRPr="00CD02AA" w:rsidRDefault="00CD1EED" w:rsidP="00176661">
      <w:pPr>
        <w:spacing w:line="360" w:lineRule="auto"/>
        <w:ind w:firstLine="480"/>
        <w:rPr>
          <w:rFonts w:ascii="宋体" w:eastAsia="宋体" w:hAnsi="宋体"/>
        </w:rPr>
      </w:pPr>
      <w:r w:rsidRPr="00CD02AA">
        <w:rPr>
          <w:rFonts w:ascii="宋体" w:eastAsia="宋体" w:hAnsi="宋体" w:hint="eastAsia"/>
        </w:rPr>
        <w:lastRenderedPageBreak/>
        <w:t>删除</w:t>
      </w:r>
      <w:r w:rsidR="006D5863" w:rsidRPr="00CD02AA">
        <w:rPr>
          <w:rFonts w:ascii="宋体" w:eastAsia="宋体" w:hAnsi="宋体"/>
        </w:rPr>
        <w:t>指定图书的信息</w:t>
      </w:r>
      <w:r w:rsidR="00B95A00" w:rsidRPr="00CD02AA">
        <w:rPr>
          <w:rFonts w:ascii="宋体" w:eastAsia="宋体" w:hAnsi="宋体"/>
        </w:rPr>
        <w:t>。</w:t>
      </w:r>
      <w:r w:rsidR="006D5863" w:rsidRPr="00CD02AA">
        <w:rPr>
          <w:rFonts w:ascii="宋体" w:eastAsia="宋体" w:hAnsi="宋体"/>
        </w:rPr>
        <w:t>提示用户输入待删除图书的编号，在单链表中逐个结点查找，</w:t>
      </w:r>
      <w:r w:rsidR="00B27E2E" w:rsidRPr="00CD02AA">
        <w:rPr>
          <w:rFonts w:ascii="宋体" w:eastAsia="宋体" w:hAnsi="宋体"/>
        </w:rPr>
        <w:t>若找到该图书，</w:t>
      </w:r>
      <w:r w:rsidR="00B27E2E" w:rsidRPr="00CD02AA">
        <w:rPr>
          <w:rFonts w:ascii="宋体" w:eastAsia="宋体" w:hAnsi="宋体" w:hint="eastAsia"/>
        </w:rPr>
        <w:t>则删</w:t>
      </w:r>
      <w:r w:rsidR="00586B60" w:rsidRPr="00CD02AA">
        <w:rPr>
          <w:rFonts w:ascii="宋体" w:eastAsia="宋体" w:hAnsi="宋体"/>
        </w:rPr>
        <w:t>除图书信息</w:t>
      </w:r>
      <w:r w:rsidR="00261807">
        <w:rPr>
          <w:rFonts w:ascii="宋体" w:eastAsia="宋体" w:hAnsi="宋体"/>
        </w:rPr>
        <w:t>并提示删除成功</w:t>
      </w:r>
      <w:r w:rsidR="00586B60" w:rsidRPr="00CD02AA">
        <w:rPr>
          <w:rFonts w:ascii="宋体" w:eastAsia="宋体" w:hAnsi="宋体"/>
        </w:rPr>
        <w:t>；</w:t>
      </w:r>
      <w:r w:rsidR="006D5863" w:rsidRPr="00CD02AA">
        <w:rPr>
          <w:rFonts w:ascii="宋体" w:eastAsia="宋体" w:hAnsi="宋体"/>
        </w:rPr>
        <w:t>若未找到，则输出提示信息。</w:t>
      </w:r>
    </w:p>
    <w:p w14:paraId="0D05E8D6" w14:textId="060EDA10" w:rsidR="006D5863" w:rsidRPr="00CD02AA" w:rsidRDefault="00AF2F02" w:rsidP="00176661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/>
        </w:rPr>
        <w:t>(4</w:t>
      </w:r>
      <w:r w:rsidR="006D5863" w:rsidRPr="00CD02AA">
        <w:rPr>
          <w:rFonts w:ascii="宋体" w:eastAsia="宋体" w:hAnsi="宋体"/>
        </w:rPr>
        <w:t>)</w:t>
      </w:r>
      <w:r w:rsidR="006D5863" w:rsidRPr="00CD02AA">
        <w:rPr>
          <w:rFonts w:ascii="宋体" w:eastAsia="宋体" w:hAnsi="宋体"/>
        </w:rPr>
        <w:tab/>
        <w:t>修改图书信息</w:t>
      </w:r>
    </w:p>
    <w:p w14:paraId="36C20042" w14:textId="30B3E440" w:rsidR="006D5863" w:rsidRPr="00CD02AA" w:rsidRDefault="006D5863" w:rsidP="00176661">
      <w:pPr>
        <w:spacing w:line="360" w:lineRule="auto"/>
        <w:ind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修改指定图书的信息。提示用户输入待修改图书的编号，在单链表中逐个结点查找. 若找到该图书，</w:t>
      </w:r>
      <w:r w:rsidR="0045788A">
        <w:rPr>
          <w:rFonts w:ascii="宋体" w:eastAsia="宋体" w:hAnsi="宋体"/>
        </w:rPr>
        <w:t>选择需要修改的部分</w:t>
      </w:r>
      <w:r w:rsidR="0045788A">
        <w:rPr>
          <w:rFonts w:ascii="宋体" w:eastAsia="宋体" w:hAnsi="宋体" w:hint="eastAsia"/>
        </w:rPr>
        <w:t>，</w:t>
      </w:r>
      <w:r w:rsidRPr="00CD02AA">
        <w:rPr>
          <w:rFonts w:ascii="宋体" w:eastAsia="宋体" w:hAnsi="宋体"/>
        </w:rPr>
        <w:t>修改图书信息；若未找到，则输出提示信息。</w:t>
      </w:r>
    </w:p>
    <w:p w14:paraId="4B90A563" w14:textId="0D6EF5D7" w:rsidR="006D5863" w:rsidRPr="00CD02AA" w:rsidRDefault="00AF2F02" w:rsidP="00176661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/>
        </w:rPr>
        <w:t>(5</w:t>
      </w:r>
      <w:r w:rsidR="006D5863" w:rsidRPr="00CD02AA">
        <w:rPr>
          <w:rFonts w:ascii="宋体" w:eastAsia="宋体" w:hAnsi="宋体"/>
        </w:rPr>
        <w:t>)</w:t>
      </w:r>
      <w:r w:rsidR="006D5863" w:rsidRPr="00CD02AA">
        <w:rPr>
          <w:rFonts w:ascii="宋体" w:eastAsia="宋体" w:hAnsi="宋体"/>
        </w:rPr>
        <w:tab/>
        <w:t>插入图书信息</w:t>
      </w:r>
    </w:p>
    <w:p w14:paraId="0725B6C3" w14:textId="26A49EBE" w:rsidR="006D5863" w:rsidRPr="00CD02AA" w:rsidRDefault="006D5863" w:rsidP="00176661">
      <w:pPr>
        <w:spacing w:line="360" w:lineRule="auto"/>
        <w:ind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插入新的图书信息到指定位置。提示用户输入某个图书编号作为插入点</w:t>
      </w:r>
      <w:r w:rsidR="001C3F83" w:rsidRPr="00CD02AA">
        <w:rPr>
          <w:rFonts w:ascii="宋体" w:eastAsia="宋体" w:hAnsi="宋体" w:cs="MS Mincho"/>
        </w:rPr>
        <w:t>。</w:t>
      </w:r>
      <w:r w:rsidR="0045788A">
        <w:rPr>
          <w:rFonts w:ascii="宋体" w:eastAsia="宋体" w:hAnsi="宋体" w:cs="MS Mincho"/>
        </w:rPr>
        <w:t>如果编号存在</w:t>
      </w:r>
      <w:r w:rsidR="0045788A">
        <w:rPr>
          <w:rFonts w:ascii="宋体" w:eastAsia="宋体" w:hAnsi="宋体" w:cs="MS Mincho" w:hint="eastAsia"/>
        </w:rPr>
        <w:t>，</w:t>
      </w:r>
      <w:r w:rsidR="0045788A">
        <w:rPr>
          <w:rFonts w:ascii="宋体" w:eastAsia="宋体" w:hAnsi="宋体" w:cs="MS Mincho"/>
        </w:rPr>
        <w:t>提示编号已存在</w:t>
      </w:r>
      <w:r w:rsidR="0045788A">
        <w:rPr>
          <w:rFonts w:ascii="宋体" w:eastAsia="宋体" w:hAnsi="宋体" w:cs="MS Mincho" w:hint="eastAsia"/>
        </w:rPr>
        <w:t>，</w:t>
      </w:r>
      <w:r w:rsidR="0045788A">
        <w:rPr>
          <w:rFonts w:ascii="宋体" w:eastAsia="宋体" w:hAnsi="宋体" w:cs="MS Mincho"/>
        </w:rPr>
        <w:t>重新选择编号</w:t>
      </w:r>
      <w:r w:rsidR="0045788A">
        <w:rPr>
          <w:rFonts w:ascii="宋体" w:eastAsia="宋体" w:hAnsi="宋体" w:cs="MS Mincho" w:hint="eastAsia"/>
        </w:rPr>
        <w:t>，</w:t>
      </w:r>
      <w:r w:rsidR="0045788A">
        <w:rPr>
          <w:rFonts w:ascii="宋体" w:eastAsia="宋体" w:hAnsi="宋体" w:cs="MS Mincho"/>
        </w:rPr>
        <w:t>若编号不存在</w:t>
      </w:r>
      <w:r w:rsidR="0045788A">
        <w:rPr>
          <w:rFonts w:ascii="宋体" w:eastAsia="宋体" w:hAnsi="宋体" w:cs="MS Mincho" w:hint="eastAsia"/>
        </w:rPr>
        <w:t>，</w:t>
      </w:r>
      <w:r w:rsidR="0045788A">
        <w:rPr>
          <w:rFonts w:ascii="宋体" w:eastAsia="宋体" w:hAnsi="宋体" w:cs="MS Mincho"/>
        </w:rPr>
        <w:t>则</w:t>
      </w:r>
      <w:r w:rsidRPr="00CD02AA">
        <w:rPr>
          <w:rFonts w:ascii="宋体" w:eastAsia="宋体" w:hAnsi="宋体"/>
        </w:rPr>
        <w:t>逐项输入新图书的信息，</w:t>
      </w:r>
      <w:r w:rsidR="0045788A">
        <w:rPr>
          <w:rFonts w:ascii="宋体" w:eastAsia="宋体" w:hAnsi="宋体"/>
        </w:rPr>
        <w:t>并</w:t>
      </w:r>
      <w:r w:rsidRPr="00CD02AA">
        <w:rPr>
          <w:rFonts w:ascii="宋体" w:eastAsia="宋体" w:hAnsi="宋体"/>
        </w:rPr>
        <w:t>设置借阅标志为“未借出”，将新的图书信息结点插入到</w:t>
      </w:r>
      <w:r w:rsidR="001D0654" w:rsidRPr="00CD02AA">
        <w:rPr>
          <w:rFonts w:ascii="宋体" w:eastAsia="宋体" w:hAnsi="宋体" w:hint="eastAsia"/>
        </w:rPr>
        <w:t>单链表的末尾</w:t>
      </w:r>
      <w:r w:rsidR="00BC5D1C" w:rsidRPr="00CD02AA">
        <w:rPr>
          <w:rFonts w:ascii="宋体" w:eastAsia="宋体" w:hAnsi="宋体" w:hint="eastAsia"/>
        </w:rPr>
        <w:t>。</w:t>
      </w:r>
    </w:p>
    <w:p w14:paraId="4CE10A9D" w14:textId="68E586D3" w:rsidR="006D5863" w:rsidRPr="00CD02AA" w:rsidRDefault="00744A48" w:rsidP="00176661">
      <w:pPr>
        <w:spacing w:line="360" w:lineRule="auto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(</w:t>
      </w:r>
      <w:r w:rsidR="00AF2F02">
        <w:rPr>
          <w:rFonts w:ascii="宋体" w:eastAsia="宋体" w:hAnsi="宋体"/>
        </w:rPr>
        <w:t>6</w:t>
      </w:r>
      <w:r w:rsidR="006D5863" w:rsidRPr="00CD02AA">
        <w:rPr>
          <w:rFonts w:ascii="宋体" w:eastAsia="宋体" w:hAnsi="宋体"/>
        </w:rPr>
        <w:t>)</w:t>
      </w:r>
      <w:r w:rsidR="00540692" w:rsidRPr="00CD02AA">
        <w:rPr>
          <w:rFonts w:ascii="宋体" w:eastAsia="宋体" w:hAnsi="宋体" w:hint="eastAsia"/>
        </w:rPr>
        <w:t xml:space="preserve"> </w:t>
      </w:r>
      <w:r w:rsidR="006D5863" w:rsidRPr="00CD02AA">
        <w:rPr>
          <w:rFonts w:ascii="宋体" w:eastAsia="宋体" w:hAnsi="宋体"/>
        </w:rPr>
        <w:t>图书排序</w:t>
      </w:r>
    </w:p>
    <w:p w14:paraId="70611694" w14:textId="5EACAE44" w:rsidR="006D5863" w:rsidRPr="00CD02AA" w:rsidRDefault="00AE43EE" w:rsidP="00176661">
      <w:pPr>
        <w:spacing w:line="36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/>
        </w:rPr>
        <w:t>按图书编号、</w:t>
      </w:r>
      <w:r w:rsidR="00DA275B" w:rsidRPr="00CD02AA">
        <w:rPr>
          <w:rFonts w:ascii="宋体" w:eastAsia="宋体" w:hAnsi="宋体"/>
        </w:rPr>
        <w:t>价格进行排序。</w:t>
      </w:r>
      <w:r w:rsidR="00DA275B" w:rsidRPr="00CD02AA">
        <w:rPr>
          <w:rFonts w:ascii="宋体" w:eastAsia="宋体" w:hAnsi="宋体" w:hint="eastAsia"/>
        </w:rPr>
        <w:t>提示用</w:t>
      </w:r>
      <w:r w:rsidR="00AD66C4" w:rsidRPr="00CD02AA">
        <w:rPr>
          <w:rFonts w:ascii="宋体" w:eastAsia="宋体" w:hAnsi="宋体"/>
        </w:rPr>
        <w:t>输入</w:t>
      </w:r>
      <w:r w:rsidR="00AD66C4" w:rsidRPr="00CD02AA">
        <w:rPr>
          <w:rFonts w:ascii="宋体" w:eastAsia="宋体" w:hAnsi="宋体" w:hint="eastAsia"/>
        </w:rPr>
        <w:t>选择</w:t>
      </w:r>
      <w:r w:rsidR="006D5863" w:rsidRPr="00CD02AA">
        <w:rPr>
          <w:rFonts w:ascii="宋体" w:eastAsia="宋体" w:hAnsi="宋体"/>
        </w:rPr>
        <w:t>的排序字段，按照用</w:t>
      </w:r>
      <w:r w:rsidR="00C16EF2" w:rsidRPr="00CD02AA">
        <w:rPr>
          <w:rFonts w:ascii="宋体" w:eastAsia="宋体" w:hAnsi="宋体"/>
        </w:rPr>
        <w:t>户所选择的字段进行排序，排序结果输出至</w:t>
      </w:r>
      <w:r w:rsidR="00C16EF2" w:rsidRPr="00CD02AA">
        <w:rPr>
          <w:rFonts w:ascii="宋体" w:eastAsia="宋体" w:hAnsi="宋体" w:hint="eastAsia"/>
        </w:rPr>
        <w:t>屏幕</w:t>
      </w:r>
      <w:r w:rsidR="006D5863" w:rsidRPr="00CD02AA">
        <w:rPr>
          <w:rFonts w:ascii="宋体" w:eastAsia="宋体" w:hAnsi="宋体"/>
        </w:rPr>
        <w:t>上。</w:t>
      </w:r>
    </w:p>
    <w:p w14:paraId="57AC1B08" w14:textId="62F2CB20" w:rsidR="006D5863" w:rsidRPr="00CD02AA" w:rsidRDefault="00C13060" w:rsidP="00176661">
      <w:pPr>
        <w:spacing w:line="360" w:lineRule="auto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(</w:t>
      </w:r>
      <w:r w:rsidR="00AF2F02">
        <w:rPr>
          <w:rFonts w:ascii="宋体" w:eastAsia="宋体" w:hAnsi="宋体" w:hint="eastAsia"/>
        </w:rPr>
        <w:t>7</w:t>
      </w:r>
      <w:r w:rsidR="006D5863" w:rsidRPr="00CD02AA">
        <w:rPr>
          <w:rFonts w:ascii="宋体" w:eastAsia="宋体" w:hAnsi="宋体"/>
        </w:rPr>
        <w:t>)</w:t>
      </w:r>
      <w:r w:rsidR="00540692" w:rsidRPr="00CD02AA">
        <w:rPr>
          <w:rFonts w:ascii="宋体" w:eastAsia="宋体" w:hAnsi="宋体" w:hint="eastAsia"/>
        </w:rPr>
        <w:t xml:space="preserve"> </w:t>
      </w:r>
      <w:r w:rsidR="006D5863" w:rsidRPr="00CD02AA">
        <w:rPr>
          <w:rFonts w:ascii="宋体" w:eastAsia="宋体" w:hAnsi="宋体"/>
        </w:rPr>
        <w:t>图书借阅</w:t>
      </w:r>
    </w:p>
    <w:p w14:paraId="681E6C5F" w14:textId="2A65623F" w:rsidR="00573ADD" w:rsidRPr="00CD02AA" w:rsidRDefault="006D5863" w:rsidP="0084281E">
      <w:pPr>
        <w:spacing w:line="360" w:lineRule="auto"/>
        <w:ind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借阅指定图书。提示用户输入所借图书的编号，在单链表中逐个结点査找，若未找到该图书，输出提示信息。若找到该图书，就判断该书的借阅标志，若该书已借出，则输出</w:t>
      </w:r>
      <w:r w:rsidR="00977A5E" w:rsidRPr="00CD02AA">
        <w:rPr>
          <w:rFonts w:ascii="宋体" w:eastAsia="宋体" w:hAnsi="宋体"/>
        </w:rPr>
        <w:t>“</w:t>
      </w:r>
      <w:r w:rsidR="00977A5E" w:rsidRPr="00CD02AA">
        <w:rPr>
          <w:rFonts w:ascii="宋体" w:eastAsia="宋体" w:hAnsi="宋体" w:hint="eastAsia"/>
        </w:rPr>
        <w:t>已借出</w:t>
      </w:r>
      <w:r w:rsidR="00977A5E" w:rsidRPr="00CD02AA">
        <w:rPr>
          <w:rFonts w:ascii="宋体" w:eastAsia="宋体" w:hAnsi="宋体"/>
        </w:rPr>
        <w:t>”</w:t>
      </w:r>
      <w:r w:rsidR="00977A5E" w:rsidRPr="00CD02AA">
        <w:rPr>
          <w:rFonts w:ascii="宋体" w:eastAsia="宋体" w:hAnsi="宋体" w:hint="eastAsia"/>
        </w:rPr>
        <w:t>提示信息</w:t>
      </w:r>
      <w:r w:rsidR="00ED00A3" w:rsidRPr="00CD02AA">
        <w:rPr>
          <w:rFonts w:ascii="宋体" w:eastAsia="宋体" w:hAnsi="宋体" w:hint="eastAsia"/>
        </w:rPr>
        <w:t>；若未借出</w:t>
      </w:r>
      <w:r w:rsidR="004D6981" w:rsidRPr="00CD02AA">
        <w:rPr>
          <w:rFonts w:ascii="宋体" w:eastAsia="宋体" w:hAnsi="宋体" w:hint="eastAsia"/>
        </w:rPr>
        <w:t>，则</w:t>
      </w:r>
      <w:r w:rsidR="00812975">
        <w:rPr>
          <w:rFonts w:ascii="宋体" w:eastAsia="宋体" w:hAnsi="宋体" w:hint="eastAsia"/>
        </w:rPr>
        <w:t>修改借阅状态为“已借出”</w:t>
      </w:r>
      <w:r w:rsidR="008010D5" w:rsidRPr="00CD02AA">
        <w:rPr>
          <w:rFonts w:ascii="宋体" w:eastAsia="宋体" w:hAnsi="宋体"/>
        </w:rPr>
        <w:t>。输出所借图书的信息。</w:t>
      </w:r>
    </w:p>
    <w:p w14:paraId="5F9FCAFF" w14:textId="79880138" w:rsidR="00AD34B2" w:rsidRPr="00CD02AA" w:rsidRDefault="00AD34B2" w:rsidP="00AD34B2">
      <w:pPr>
        <w:spacing w:line="360" w:lineRule="auto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(</w:t>
      </w:r>
      <w:r w:rsidR="00AF2F02">
        <w:rPr>
          <w:rFonts w:ascii="宋体" w:eastAsia="宋体" w:hAnsi="宋体" w:hint="eastAsia"/>
        </w:rPr>
        <w:t>8</w:t>
      </w:r>
      <w:r w:rsidR="0093367B" w:rsidRPr="00CD02AA">
        <w:rPr>
          <w:rFonts w:ascii="宋体" w:eastAsia="宋体" w:hAnsi="宋体" w:hint="eastAsia"/>
        </w:rPr>
        <w:t>)</w:t>
      </w:r>
      <w:r w:rsidR="00B72D15" w:rsidRPr="00CD02AA">
        <w:rPr>
          <w:rFonts w:ascii="宋体" w:eastAsia="宋体" w:hAnsi="宋体" w:hint="eastAsia"/>
        </w:rPr>
        <w:t xml:space="preserve"> </w:t>
      </w:r>
      <w:r w:rsidRPr="00CD02AA">
        <w:rPr>
          <w:rFonts w:ascii="宋体" w:eastAsia="宋体" w:hAnsi="宋体"/>
        </w:rPr>
        <w:t>图书归还</w:t>
      </w:r>
    </w:p>
    <w:p w14:paraId="1469D833" w14:textId="74FA8EA9" w:rsidR="00AD34B2" w:rsidRPr="00CD02AA" w:rsidRDefault="00AD34B2" w:rsidP="00F71C43">
      <w:pPr>
        <w:spacing w:line="360" w:lineRule="auto"/>
        <w:ind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归</w:t>
      </w:r>
      <w:r w:rsidR="00630CA3" w:rsidRPr="00CD02AA">
        <w:rPr>
          <w:rFonts w:ascii="宋体" w:eastAsia="宋体" w:hAnsi="宋体"/>
        </w:rPr>
        <w:t>还指定图书。提示用户输入所归还图书的编号，在单链表中逐个结点</w:t>
      </w:r>
      <w:r w:rsidR="00630CA3" w:rsidRPr="00CD02AA">
        <w:rPr>
          <w:rFonts w:ascii="宋体" w:eastAsia="宋体" w:hAnsi="宋体" w:hint="eastAsia"/>
        </w:rPr>
        <w:t>查找，找到该</w:t>
      </w:r>
      <w:r w:rsidRPr="00CD02AA">
        <w:rPr>
          <w:rFonts w:ascii="宋体" w:eastAsia="宋体" w:hAnsi="宋体"/>
        </w:rPr>
        <w:t>图书后，</w:t>
      </w:r>
      <w:r w:rsidR="00CB1355">
        <w:rPr>
          <w:rFonts w:ascii="宋体" w:eastAsia="宋体" w:hAnsi="宋体"/>
        </w:rPr>
        <w:t>若改书已经借出</w:t>
      </w:r>
      <w:r w:rsidR="00CB1355">
        <w:rPr>
          <w:rFonts w:ascii="宋体" w:eastAsia="宋体" w:hAnsi="宋体" w:hint="eastAsia"/>
        </w:rPr>
        <w:t>，</w:t>
      </w:r>
      <w:r w:rsidR="00CB1355">
        <w:rPr>
          <w:rFonts w:ascii="宋体" w:eastAsia="宋体" w:hAnsi="宋体"/>
        </w:rPr>
        <w:t>则</w:t>
      </w:r>
      <w:r w:rsidRPr="00CD02AA">
        <w:rPr>
          <w:rFonts w:ascii="宋体" w:eastAsia="宋体" w:hAnsi="宋体"/>
        </w:rPr>
        <w:t>将其借阅标志设为“未借出”，</w:t>
      </w:r>
      <w:r w:rsidR="00CB1355">
        <w:rPr>
          <w:rFonts w:ascii="宋体" w:eastAsia="宋体" w:hAnsi="宋体"/>
        </w:rPr>
        <w:t>输出提示</w:t>
      </w:r>
      <w:r w:rsidR="009404DD" w:rsidRPr="00CD02AA">
        <w:rPr>
          <w:rFonts w:ascii="宋体" w:eastAsia="宋体" w:hAnsi="宋体" w:hint="eastAsia"/>
        </w:rPr>
        <w:t>信息。</w:t>
      </w:r>
      <w:r w:rsidR="00CB1355">
        <w:rPr>
          <w:rFonts w:ascii="宋体" w:eastAsia="宋体" w:hAnsi="宋体" w:hint="eastAsia"/>
        </w:rPr>
        <w:t>若该书未借出，输出提示信息。</w:t>
      </w:r>
    </w:p>
    <w:p w14:paraId="4CA8AA4A" w14:textId="32B7E46F" w:rsidR="00AD34B2" w:rsidRPr="00CD02AA" w:rsidRDefault="00AF2F02" w:rsidP="00AD34B2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/>
        </w:rPr>
        <w:t>(9</w:t>
      </w:r>
      <w:r w:rsidR="00B72D15" w:rsidRPr="00CD02AA">
        <w:rPr>
          <w:rFonts w:ascii="宋体" w:eastAsia="宋体" w:hAnsi="宋体"/>
        </w:rPr>
        <w:t xml:space="preserve">) </w:t>
      </w:r>
      <w:r w:rsidR="00AD34B2" w:rsidRPr="00CD02AA">
        <w:rPr>
          <w:rFonts w:ascii="宋体" w:eastAsia="宋体" w:hAnsi="宋体"/>
        </w:rPr>
        <w:t>保存图书信息</w:t>
      </w:r>
    </w:p>
    <w:p w14:paraId="5CD0B852" w14:textId="6C366866" w:rsidR="00AD34B2" w:rsidRPr="00CD02AA" w:rsidRDefault="00C24883" w:rsidP="00197850">
      <w:pPr>
        <w:spacing w:line="360" w:lineRule="auto"/>
        <w:ind w:firstLine="480"/>
        <w:rPr>
          <w:rFonts w:ascii="宋体" w:eastAsia="宋体" w:hAnsi="宋体"/>
        </w:rPr>
      </w:pPr>
      <w:r>
        <w:rPr>
          <w:rFonts w:ascii="宋体" w:eastAsia="宋体" w:hAnsi="宋体"/>
        </w:rPr>
        <w:t>建立一个数据文件，将图书信息从单链表中写入到数据</w:t>
      </w:r>
      <w:r w:rsidR="003813FD">
        <w:rPr>
          <w:rFonts w:ascii="宋体" w:eastAsia="宋体" w:hAnsi="宋体"/>
        </w:rPr>
        <w:t>文件中进行保存</w:t>
      </w:r>
      <w:r w:rsidR="003813FD">
        <w:rPr>
          <w:rFonts w:ascii="宋体" w:eastAsia="宋体" w:hAnsi="宋体" w:hint="eastAsia"/>
        </w:rPr>
        <w:t>。</w:t>
      </w:r>
      <w:r w:rsidR="00197850" w:rsidRPr="00CD02AA">
        <w:rPr>
          <w:rFonts w:ascii="宋体" w:eastAsia="宋体" w:hAnsi="宋体"/>
        </w:rPr>
        <w:t xml:space="preserve"> </w:t>
      </w:r>
    </w:p>
    <w:p w14:paraId="4E3C05F8" w14:textId="77777777" w:rsidR="00AD34B2" w:rsidRPr="00CD02AA" w:rsidRDefault="00AD34B2" w:rsidP="003813FD">
      <w:pPr>
        <w:spacing w:line="360" w:lineRule="auto"/>
        <w:ind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结合以上内容编写源程序，并写出本实验的综合程序设计报告。</w:t>
      </w:r>
    </w:p>
    <w:p w14:paraId="6BD5CE86" w14:textId="77777777" w:rsidR="004533BC" w:rsidRPr="00CD02AA" w:rsidRDefault="004533BC" w:rsidP="00AD34B2">
      <w:pPr>
        <w:spacing w:line="360" w:lineRule="auto"/>
        <w:rPr>
          <w:rFonts w:ascii="宋体" w:eastAsia="宋体" w:hAnsi="宋体"/>
        </w:rPr>
      </w:pPr>
    </w:p>
    <w:p w14:paraId="72C529CC" w14:textId="17EF436C" w:rsidR="00AD34B2" w:rsidRPr="00CD02AA" w:rsidRDefault="00AD34B2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4" w:name="_Toc514061024"/>
      <w:r w:rsidRPr="00CD02AA">
        <w:rPr>
          <w:rFonts w:ascii="宋体" w:eastAsia="宋体" w:hAnsi="宋体"/>
        </w:rPr>
        <w:t>要求</w:t>
      </w:r>
      <w:bookmarkEnd w:id="4"/>
    </w:p>
    <w:p w14:paraId="3582A030" w14:textId="2998CFE2" w:rsidR="00AD34B2" w:rsidRPr="00CD02AA" w:rsidRDefault="009C5460" w:rsidP="00AD34B2">
      <w:pPr>
        <w:spacing w:line="360" w:lineRule="auto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(1)</w:t>
      </w:r>
      <w:r w:rsidR="004D2CE1" w:rsidRPr="00CD02AA">
        <w:rPr>
          <w:rFonts w:ascii="宋体" w:eastAsia="宋体" w:hAnsi="宋体"/>
        </w:rPr>
        <w:t xml:space="preserve"> </w:t>
      </w:r>
      <w:r w:rsidR="00AD34B2" w:rsidRPr="00CD02AA">
        <w:rPr>
          <w:rFonts w:ascii="宋体" w:eastAsia="宋体" w:hAnsi="宋体"/>
        </w:rPr>
        <w:t>源程序编写要求</w:t>
      </w:r>
    </w:p>
    <w:p w14:paraId="4905E380" w14:textId="77777777" w:rsidR="009E7145" w:rsidRPr="00CD02AA" w:rsidRDefault="00AD34B2" w:rsidP="001F7AD3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lastRenderedPageBreak/>
        <w:t>根据</w:t>
      </w:r>
      <w:r w:rsidR="00E01A6A" w:rsidRPr="00CD02AA">
        <w:rPr>
          <w:rFonts w:ascii="宋体" w:eastAsia="宋体" w:hAnsi="宋体"/>
        </w:rPr>
        <w:t>系统功能描述，采用模块化程序设计方法进行程序设计，要求程序结构</w:t>
      </w:r>
      <w:r w:rsidR="00E01A6A" w:rsidRPr="00CD02AA">
        <w:rPr>
          <w:rFonts w:ascii="宋体" w:eastAsia="宋体" w:hAnsi="宋体" w:hint="eastAsia"/>
        </w:rPr>
        <w:t>清晰。</w:t>
      </w:r>
      <w:r w:rsidR="00EB640D" w:rsidRPr="00CD02AA">
        <w:rPr>
          <w:rFonts w:ascii="宋体" w:eastAsia="宋体" w:hAnsi="宋体" w:hint="eastAsia"/>
        </w:rPr>
        <w:t>上述各个功能模块要求</w:t>
      </w:r>
      <w:r w:rsidRPr="00CD02AA">
        <w:rPr>
          <w:rFonts w:ascii="宋体" w:eastAsia="宋体" w:hAnsi="宋体"/>
        </w:rPr>
        <w:t>分别用函数实现，在主函数中通过调用这些函数，完成系统功能的要求。代码书</w:t>
      </w:r>
      <w:r w:rsidR="004C64DC" w:rsidRPr="00CD02AA">
        <w:rPr>
          <w:rFonts w:ascii="宋体" w:eastAsia="宋体" w:hAnsi="宋体" w:hint="eastAsia"/>
        </w:rPr>
        <w:t>写</w:t>
      </w:r>
      <w:r w:rsidRPr="00CD02AA">
        <w:rPr>
          <w:rFonts w:ascii="宋体" w:eastAsia="宋体" w:hAnsi="宋体"/>
        </w:rPr>
        <w:t>规范，有简要的注释，给出数据和函数说明。</w:t>
      </w:r>
    </w:p>
    <w:p w14:paraId="32020CE6" w14:textId="39987287" w:rsidR="00AD34B2" w:rsidRPr="00CD02AA" w:rsidRDefault="009E7145" w:rsidP="00AD34B2">
      <w:pPr>
        <w:spacing w:line="360" w:lineRule="auto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 xml:space="preserve">(2) </w:t>
      </w:r>
      <w:r w:rsidR="00AD34B2" w:rsidRPr="00CD02AA">
        <w:rPr>
          <w:rFonts w:ascii="宋体" w:eastAsia="宋体" w:hAnsi="宋体"/>
        </w:rPr>
        <w:t>设计报告撰写要求</w:t>
      </w:r>
    </w:p>
    <w:p w14:paraId="466DD28A" w14:textId="4823686B" w:rsidR="00AD34B2" w:rsidRPr="00CD02AA" w:rsidRDefault="00AD34B2" w:rsidP="007B6919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设计报告</w:t>
      </w:r>
      <w:r w:rsidR="00BE2231" w:rsidRPr="00CD02AA">
        <w:rPr>
          <w:rFonts w:ascii="宋体" w:eastAsia="宋体" w:hAnsi="宋体"/>
        </w:rPr>
        <w:t>内容包括题目内容和要求、</w:t>
      </w:r>
      <w:r w:rsidR="00A40755" w:rsidRPr="00CD02AA">
        <w:rPr>
          <w:rFonts w:ascii="宋体" w:eastAsia="宋体" w:hAnsi="宋体" w:hint="eastAsia"/>
        </w:rPr>
        <w:t>总体</w:t>
      </w:r>
      <w:r w:rsidR="001F7AD3" w:rsidRPr="00CD02AA">
        <w:rPr>
          <w:rFonts w:ascii="宋体" w:eastAsia="宋体" w:hAnsi="宋体"/>
        </w:rPr>
        <w:t>设计、详细设计、源代码、调试过程中</w:t>
      </w:r>
      <w:r w:rsidR="001F7AD3" w:rsidRPr="00CD02AA">
        <w:rPr>
          <w:rFonts w:ascii="宋体" w:eastAsia="宋体" w:hAnsi="宋体" w:hint="eastAsia"/>
        </w:rPr>
        <w:t>的问</w:t>
      </w:r>
      <w:r w:rsidRPr="00CD02AA">
        <w:rPr>
          <w:rFonts w:ascii="宋体" w:eastAsia="宋体" w:hAnsi="宋体"/>
        </w:rPr>
        <w:t>题、总结等。</w:t>
      </w:r>
    </w:p>
    <w:p w14:paraId="66E00F07" w14:textId="211A6646" w:rsidR="00AD34B2" w:rsidRPr="00CD02AA" w:rsidRDefault="00AD34B2" w:rsidP="00A706F7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总体设计：对程序的整体设计思路进行描述，画出图书管理系统的总体功能模块图，说明系统使用的主要数据结构，</w:t>
      </w:r>
      <w:r w:rsidR="00E03445" w:rsidRPr="00CD02AA">
        <w:rPr>
          <w:rFonts w:ascii="宋体" w:eastAsia="宋体" w:hAnsi="宋体" w:hint="eastAsia"/>
        </w:rPr>
        <w:t>给出包含上述功能的系统功能模块图。</w:t>
      </w:r>
    </w:p>
    <w:p w14:paraId="64EB4C80" w14:textId="0FD743CC" w:rsidR="00AD34B2" w:rsidRPr="00CD02AA" w:rsidRDefault="009B7CF3" w:rsidP="00E314DB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/>
        </w:rPr>
        <w:t>详细设计：分析实现各函数功能的算法，描述函数的功能</w:t>
      </w:r>
      <w:r w:rsidR="00AD34B2" w:rsidRPr="00CD02AA">
        <w:rPr>
          <w:rFonts w:ascii="宋体" w:eastAsia="宋体" w:hAnsi="宋体"/>
        </w:rPr>
        <w:t>。</w:t>
      </w:r>
    </w:p>
    <w:p w14:paraId="530071E4" w14:textId="78E89EEA" w:rsidR="00AD34B2" w:rsidRPr="00CD02AA" w:rsidRDefault="00AD34B2" w:rsidP="00677A3E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调试过程</w:t>
      </w:r>
      <w:r w:rsidR="00E314DB" w:rsidRPr="00CD02AA">
        <w:rPr>
          <w:rFonts w:ascii="宋体" w:eastAsia="宋体" w:hAnsi="宋体"/>
        </w:rPr>
        <w:t>中的问题：记录程序编写和调试过程中遇到的各种问题，以及解决这些</w:t>
      </w:r>
      <w:r w:rsidR="00E314DB" w:rsidRPr="00CD02AA">
        <w:rPr>
          <w:rFonts w:ascii="宋体" w:eastAsia="宋体" w:hAnsi="宋体" w:hint="eastAsia"/>
        </w:rPr>
        <w:t>问题</w:t>
      </w:r>
      <w:r w:rsidRPr="00CD02AA">
        <w:rPr>
          <w:rFonts w:ascii="宋体" w:eastAsia="宋体" w:hAnsi="宋体"/>
        </w:rPr>
        <w:t>的途径和方法。</w:t>
      </w:r>
    </w:p>
    <w:p w14:paraId="4478D4B5" w14:textId="6F23C36D" w:rsidR="00AD34B2" w:rsidRPr="00CD02AA" w:rsidRDefault="00AD34B2" w:rsidP="00946DF5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总结：回顾整个综合程序设计的过程，对学习到的设计方法和思路进行总结，写出个人体会。</w:t>
      </w:r>
    </w:p>
    <w:p w14:paraId="6A84EE9B" w14:textId="77777777" w:rsidR="00AD34B2" w:rsidRPr="00CD02AA" w:rsidRDefault="00AD34B2" w:rsidP="00AD34B2">
      <w:pPr>
        <w:spacing w:line="360" w:lineRule="auto"/>
        <w:rPr>
          <w:rFonts w:ascii="宋体" w:eastAsia="宋体" w:hAnsi="宋体"/>
        </w:rPr>
      </w:pPr>
    </w:p>
    <w:p w14:paraId="2A473DFE" w14:textId="651E04F3" w:rsidR="00AD34B2" w:rsidRPr="00CD02AA" w:rsidRDefault="00AD34B2" w:rsidP="009F4161">
      <w:pPr>
        <w:pStyle w:val="a3"/>
        <w:numPr>
          <w:ilvl w:val="0"/>
          <w:numId w:val="3"/>
        </w:numPr>
        <w:spacing w:line="360" w:lineRule="auto"/>
        <w:ind w:left="358" w:hangingChars="149" w:hanging="358"/>
        <w:outlineLvl w:val="0"/>
        <w:rPr>
          <w:rFonts w:ascii="宋体" w:eastAsia="宋体" w:hAnsi="宋体"/>
        </w:rPr>
      </w:pPr>
      <w:bookmarkStart w:id="5" w:name="_Toc514061025"/>
      <w:r w:rsidRPr="00CD02AA">
        <w:rPr>
          <w:rFonts w:ascii="宋体" w:eastAsia="宋体" w:hAnsi="宋体"/>
        </w:rPr>
        <w:t>问题分析</w:t>
      </w:r>
      <w:bookmarkEnd w:id="5"/>
    </w:p>
    <w:p w14:paraId="49F2AAB8" w14:textId="40200254" w:rsidR="00765DA0" w:rsidRPr="00CD02AA" w:rsidRDefault="00AD34B2" w:rsidP="00A3731C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图书信息</w:t>
      </w:r>
      <w:r w:rsidR="00F74592">
        <w:rPr>
          <w:rFonts w:ascii="宋体" w:eastAsia="宋体" w:hAnsi="宋体"/>
        </w:rPr>
        <w:t>的数据为文本格式</w:t>
      </w:r>
      <w:r w:rsidR="00F74592">
        <w:rPr>
          <w:rFonts w:ascii="宋体" w:eastAsia="宋体" w:hAnsi="宋体" w:hint="eastAsia"/>
        </w:rPr>
        <w:t>，</w:t>
      </w:r>
      <w:r w:rsidR="00F74592" w:rsidRPr="00CD02AA">
        <w:rPr>
          <w:rFonts w:ascii="宋体" w:eastAsia="宋体" w:hAnsi="宋体"/>
        </w:rPr>
        <w:t>由多个数据项组成</w:t>
      </w:r>
      <w:r w:rsidR="00F74592">
        <w:rPr>
          <w:rFonts w:ascii="宋体" w:eastAsia="宋体" w:hAnsi="宋体" w:hint="eastAsia"/>
        </w:rPr>
        <w:t>。</w:t>
      </w:r>
      <w:r w:rsidR="00F74592">
        <w:rPr>
          <w:rFonts w:ascii="宋体" w:eastAsia="宋体" w:hAnsi="宋体"/>
        </w:rPr>
        <w:t>在程序设计中</w:t>
      </w:r>
      <w:r w:rsidR="00F74592">
        <w:rPr>
          <w:rFonts w:ascii="宋体" w:eastAsia="宋体" w:hAnsi="宋体" w:hint="eastAsia"/>
        </w:rPr>
        <w:t>，</w:t>
      </w:r>
      <w:r w:rsidR="00F74592">
        <w:rPr>
          <w:rFonts w:ascii="宋体" w:eastAsia="宋体" w:hAnsi="宋体"/>
        </w:rPr>
        <w:t>可以用结构体来存储</w:t>
      </w:r>
      <w:r w:rsidR="00F74592">
        <w:rPr>
          <w:rFonts w:ascii="宋体" w:eastAsia="宋体" w:hAnsi="宋体" w:hint="eastAsia"/>
        </w:rPr>
        <w:t>，由于</w:t>
      </w:r>
      <w:r w:rsidR="00841547" w:rsidRPr="00CD02AA">
        <w:rPr>
          <w:rFonts w:ascii="宋体" w:eastAsia="宋体" w:hAnsi="宋体"/>
        </w:rPr>
        <w:t>系统功能涉及图书</w:t>
      </w:r>
      <w:r w:rsidR="00841547" w:rsidRPr="00CD02AA">
        <w:rPr>
          <w:rFonts w:ascii="宋体" w:eastAsia="宋体" w:hAnsi="宋体" w:hint="eastAsia"/>
        </w:rPr>
        <w:t>信息</w:t>
      </w:r>
      <w:r w:rsidRPr="00CD02AA">
        <w:rPr>
          <w:rFonts w:ascii="宋体" w:eastAsia="宋体" w:hAnsi="宋体"/>
        </w:rPr>
        <w:t>插入和删除，</w:t>
      </w:r>
      <w:r w:rsidR="00CE0BC2" w:rsidRPr="00CD02AA">
        <w:rPr>
          <w:rFonts w:ascii="宋体" w:eastAsia="宋体" w:hAnsi="宋体"/>
        </w:rPr>
        <w:t>使用链表结构存储信息更有利于插入和删除处理。因此，本实验将图书</w:t>
      </w:r>
      <w:r w:rsidR="00CE0BC2" w:rsidRPr="00CD02AA">
        <w:rPr>
          <w:rFonts w:ascii="宋体" w:eastAsia="宋体" w:hAnsi="宋体" w:hint="eastAsia"/>
        </w:rPr>
        <w:t>信息</w:t>
      </w:r>
      <w:r w:rsidR="00F74592">
        <w:rPr>
          <w:rFonts w:ascii="宋体" w:eastAsia="宋体" w:hAnsi="宋体" w:hint="eastAsia"/>
        </w:rPr>
        <w:t>的</w:t>
      </w:r>
      <w:r w:rsidR="00955655" w:rsidRPr="00CD02AA">
        <w:rPr>
          <w:rFonts w:ascii="宋体" w:eastAsia="宋体" w:hAnsi="宋体"/>
        </w:rPr>
        <w:t>存储在单链表</w:t>
      </w:r>
      <w:r w:rsidR="00F74592">
        <w:rPr>
          <w:rFonts w:ascii="宋体" w:eastAsia="宋体" w:hAnsi="宋体"/>
        </w:rPr>
        <w:t>的结点中</w:t>
      </w:r>
      <w:r w:rsidR="00430671" w:rsidRPr="00CD02AA">
        <w:rPr>
          <w:rFonts w:ascii="宋体" w:eastAsia="宋体" w:hAnsi="宋体"/>
        </w:rPr>
        <w:t>，由数据域和指针域构成。数据部分</w:t>
      </w:r>
      <w:r w:rsidR="00430671" w:rsidRPr="00CD02AA">
        <w:rPr>
          <w:rFonts w:ascii="宋体" w:eastAsia="宋体" w:hAnsi="宋体" w:hint="eastAsia"/>
        </w:rPr>
        <w:t>包括：</w:t>
      </w:r>
      <w:r w:rsidR="005A7039" w:rsidRPr="00CD02AA">
        <w:rPr>
          <w:rFonts w:ascii="宋体" w:eastAsia="宋体" w:hAnsi="宋体"/>
        </w:rPr>
        <w:t>图书编号、书名、</w:t>
      </w:r>
      <w:r w:rsidR="005A7039" w:rsidRPr="00CD02AA">
        <w:rPr>
          <w:rFonts w:ascii="宋体" w:eastAsia="宋体" w:hAnsi="宋体" w:hint="eastAsia"/>
        </w:rPr>
        <w:t>作者</w:t>
      </w:r>
      <w:r w:rsidRPr="00CD02AA">
        <w:rPr>
          <w:rFonts w:ascii="宋体" w:eastAsia="宋体" w:hAnsi="宋体"/>
        </w:rPr>
        <w:t>、价格、借阅人编号及借阅标志共六个成员；指针域存储其</w:t>
      </w:r>
      <w:r w:rsidR="00BC6CD2" w:rsidRPr="00CD02AA">
        <w:rPr>
          <w:rFonts w:ascii="宋体" w:eastAsia="宋体" w:hAnsi="宋体" w:hint="eastAsia"/>
        </w:rPr>
        <w:t>直接</w:t>
      </w:r>
      <w:r w:rsidRPr="00CD02AA">
        <w:rPr>
          <w:rFonts w:ascii="宋体" w:eastAsia="宋体" w:hAnsi="宋体"/>
        </w:rPr>
        <w:t>后继结点的地址。</w:t>
      </w:r>
    </w:p>
    <w:p w14:paraId="00B2C679" w14:textId="116BBEE2" w:rsidR="00765DA0" w:rsidRPr="00CD02AA" w:rsidRDefault="00AD23BD" w:rsidP="00E46AE0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图书信息的查找、删除、修改、插入、借阅、归还都需要先</w:t>
      </w:r>
      <w:r w:rsidRPr="00CD02AA">
        <w:rPr>
          <w:rFonts w:ascii="宋体" w:eastAsia="宋体" w:hAnsi="宋体" w:hint="eastAsia"/>
        </w:rPr>
        <w:t>查找</w:t>
      </w:r>
      <w:r w:rsidR="00765DA0" w:rsidRPr="00CD02AA">
        <w:rPr>
          <w:rFonts w:ascii="宋体" w:eastAsia="宋体" w:hAnsi="宋体"/>
        </w:rPr>
        <w:t>，找到目标结点后再进行相应操作。对图书信息的排序，可采用选择排序、冒泡排序、插入排序等，针对单链表结构的特点，图书管理系统可采用插入排序的方法实现按不同字段的排序。图书借阅时，找到目标结点后，</w:t>
      </w:r>
      <w:r w:rsidR="00F74592">
        <w:rPr>
          <w:rFonts w:ascii="宋体" w:eastAsia="宋体" w:hAnsi="宋体"/>
        </w:rPr>
        <w:t>需根据借阅标志判断图书是否借出，再完成后续操作。保存信息后，修改后</w:t>
      </w:r>
      <w:r w:rsidR="00765DA0" w:rsidRPr="00CD02AA">
        <w:rPr>
          <w:rFonts w:ascii="宋体" w:eastAsia="宋体" w:hAnsi="宋体"/>
        </w:rPr>
        <w:t>的图书信息被写入数据文件。</w:t>
      </w:r>
    </w:p>
    <w:p w14:paraId="62EDBD06" w14:textId="77777777" w:rsidR="00491807" w:rsidRPr="00CD02AA" w:rsidRDefault="00491807" w:rsidP="00E46AE0">
      <w:pPr>
        <w:spacing w:line="360" w:lineRule="auto"/>
        <w:ind w:firstLineChars="200" w:firstLine="480"/>
        <w:rPr>
          <w:rFonts w:ascii="宋体" w:eastAsia="宋体" w:hAnsi="宋体"/>
        </w:rPr>
      </w:pPr>
    </w:p>
    <w:p w14:paraId="4916068B" w14:textId="36E54127" w:rsidR="00765DA0" w:rsidRPr="00CD02AA" w:rsidRDefault="00765DA0" w:rsidP="009F4161">
      <w:pPr>
        <w:pStyle w:val="a3"/>
        <w:numPr>
          <w:ilvl w:val="0"/>
          <w:numId w:val="3"/>
        </w:numPr>
        <w:spacing w:line="360" w:lineRule="auto"/>
        <w:ind w:left="358" w:hangingChars="149" w:hanging="358"/>
        <w:outlineLvl w:val="0"/>
        <w:rPr>
          <w:rFonts w:ascii="宋体" w:eastAsia="宋体" w:hAnsi="宋体"/>
        </w:rPr>
      </w:pPr>
      <w:bookmarkStart w:id="6" w:name="_Toc514061026"/>
      <w:r w:rsidRPr="00CD02AA">
        <w:rPr>
          <w:rFonts w:ascii="宋体" w:eastAsia="宋体" w:hAnsi="宋体"/>
        </w:rPr>
        <w:t>总体设计</w:t>
      </w:r>
      <w:bookmarkEnd w:id="6"/>
    </w:p>
    <w:p w14:paraId="15D9D5CB" w14:textId="1CE903E7" w:rsidR="00765DA0" w:rsidRPr="00CD02AA" w:rsidRDefault="00765DA0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7" w:name="_Toc514061027"/>
      <w:r w:rsidRPr="00CD02AA">
        <w:rPr>
          <w:rFonts w:ascii="宋体" w:eastAsia="宋体" w:hAnsi="宋体"/>
        </w:rPr>
        <w:t>功能模块设计</w:t>
      </w:r>
      <w:bookmarkEnd w:id="7"/>
    </w:p>
    <w:p w14:paraId="661EE6E1" w14:textId="001DDFA5" w:rsidR="008A6B70" w:rsidRDefault="00765DA0" w:rsidP="00941A1D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>根据系统功能描述和问题分析，可将系统功能划分为若干模块</w:t>
      </w:r>
      <w:r w:rsidR="0069758B" w:rsidRPr="00CD02AA">
        <w:rPr>
          <w:rFonts w:ascii="宋体" w:eastAsia="宋体" w:hAnsi="宋体" w:hint="eastAsia"/>
        </w:rPr>
        <w:t>，如图</w:t>
      </w:r>
      <w:r w:rsidR="00450BA2" w:rsidRPr="00CD02AA">
        <w:rPr>
          <w:rFonts w:ascii="宋体" w:eastAsia="宋体" w:hAnsi="宋体" w:hint="eastAsia"/>
        </w:rPr>
        <w:t>3-</w:t>
      </w:r>
      <w:r w:rsidR="0069758B" w:rsidRPr="00CD02AA">
        <w:rPr>
          <w:rFonts w:ascii="宋体" w:eastAsia="宋体" w:hAnsi="宋体"/>
        </w:rPr>
        <w:t>1</w:t>
      </w:r>
      <w:r w:rsidR="0069758B" w:rsidRPr="00CD02AA">
        <w:rPr>
          <w:rFonts w:ascii="宋体" w:eastAsia="宋体" w:hAnsi="宋体" w:hint="eastAsia"/>
        </w:rPr>
        <w:t>所示。</w:t>
      </w:r>
    </w:p>
    <w:p w14:paraId="67074874" w14:textId="67A2E829" w:rsidR="00407EFE" w:rsidRDefault="001F2715" w:rsidP="001F2715">
      <w:pPr>
        <w:spacing w:line="360" w:lineRule="auto"/>
        <w:jc w:val="center"/>
        <w:rPr>
          <w:rFonts w:ascii="宋体" w:eastAsia="宋体" w:hAnsi="宋体"/>
        </w:rPr>
      </w:pPr>
      <w:r>
        <w:rPr>
          <w:rFonts w:ascii="宋体" w:eastAsia="宋体" w:hAnsi="宋体"/>
        </w:rPr>
        <w:object w:dxaOrig="7681" w:dyaOrig="8536" w14:anchorId="3980B5FB">
          <v:shape id="_x0000_i1026" type="#_x0000_t75" style="width:310.6pt;height:344.95pt" o:ole="">
            <v:imagedata r:id="rId12" o:title=""/>
          </v:shape>
          <o:OLEObject Type="Embed" ProgID="Visio.Drawing.15" ShapeID="_x0000_i1026" DrawAspect="Content" ObjectID="_1587802913" r:id="rId13"/>
        </w:object>
      </w:r>
    </w:p>
    <w:p w14:paraId="5EFED010" w14:textId="6BCF77F7" w:rsidR="001D0E4A" w:rsidRPr="001D0E4A" w:rsidRDefault="001D0E4A" w:rsidP="001D0E4A">
      <w:pPr>
        <w:spacing w:line="360" w:lineRule="auto"/>
        <w:jc w:val="center"/>
        <w:rPr>
          <w:rFonts w:ascii="仿宋" w:eastAsia="仿宋" w:hAnsi="仿宋"/>
          <w:sz w:val="22"/>
        </w:rPr>
      </w:pPr>
      <w:r w:rsidRPr="001D0E4A">
        <w:rPr>
          <w:rFonts w:ascii="仿宋" w:eastAsia="仿宋" w:hAnsi="仿宋"/>
          <w:sz w:val="22"/>
        </w:rPr>
        <w:t>图</w:t>
      </w:r>
      <w:r w:rsidRPr="001D0E4A">
        <w:rPr>
          <w:rFonts w:ascii="仿宋" w:eastAsia="仿宋" w:hAnsi="仿宋" w:hint="eastAsia"/>
          <w:sz w:val="22"/>
        </w:rPr>
        <w:t>3-</w:t>
      </w:r>
      <w:r w:rsidRPr="001D0E4A">
        <w:rPr>
          <w:rFonts w:ascii="仿宋" w:eastAsia="仿宋" w:hAnsi="仿宋"/>
          <w:sz w:val="22"/>
        </w:rPr>
        <w:t>1 系统功能模块图</w:t>
      </w:r>
    </w:p>
    <w:p w14:paraId="7AF7AB48" w14:textId="77777777" w:rsidR="001D0E4A" w:rsidRDefault="001D0E4A" w:rsidP="00941A1D">
      <w:pPr>
        <w:spacing w:line="360" w:lineRule="auto"/>
        <w:rPr>
          <w:rFonts w:ascii="宋体" w:eastAsia="宋体" w:hAnsi="宋体"/>
        </w:rPr>
      </w:pPr>
    </w:p>
    <w:p w14:paraId="16564203" w14:textId="7031A64A" w:rsidR="00206616" w:rsidRPr="00F92A1A" w:rsidRDefault="00206616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8" w:name="_Toc514061028"/>
      <w:r w:rsidRPr="00F92A1A">
        <w:rPr>
          <w:rFonts w:ascii="宋体" w:eastAsia="宋体" w:hAnsi="宋体" w:hint="eastAsia"/>
        </w:rPr>
        <w:t>系统界面设计</w:t>
      </w:r>
      <w:bookmarkEnd w:id="8"/>
    </w:p>
    <w:p w14:paraId="63E95603" w14:textId="041C247A" w:rsidR="00680542" w:rsidRPr="00CD02AA" w:rsidRDefault="00680542" w:rsidP="00941A1D">
      <w:pPr>
        <w:spacing w:line="360" w:lineRule="auto"/>
        <w:rPr>
          <w:rFonts w:ascii="宋体" w:eastAsia="宋体" w:hAnsi="宋体"/>
        </w:rPr>
      </w:pPr>
      <w:r w:rsidRPr="00CD02AA">
        <w:rPr>
          <w:rFonts w:ascii="宋体" w:eastAsia="宋体" w:hAnsi="宋体"/>
        </w:rPr>
        <w:tab/>
      </w:r>
      <w:r w:rsidRPr="00CD02AA">
        <w:rPr>
          <w:rFonts w:ascii="宋体" w:eastAsia="宋体" w:hAnsi="宋体" w:hint="eastAsia"/>
        </w:rPr>
        <w:t>进入图书管理系统后，首先显示系统主菜单，菜单列出8个选项：</w:t>
      </w:r>
      <w:r w:rsidR="00127F26" w:rsidRPr="00CD02AA">
        <w:rPr>
          <w:rFonts w:ascii="宋体" w:eastAsia="宋体" w:hAnsi="宋体" w:hint="eastAsia"/>
        </w:rPr>
        <w:t>查询图书信息、删除图书信息、修改图书信息、插入图书信息、图书排序、图书借阅、图书归还、保存图书信息</w:t>
      </w:r>
      <w:r w:rsidR="00CD02AA">
        <w:rPr>
          <w:rFonts w:ascii="宋体" w:eastAsia="宋体" w:hAnsi="宋体" w:hint="eastAsia"/>
        </w:rPr>
        <w:t>和退出系统。</w:t>
      </w:r>
      <w:r w:rsidR="00177B62" w:rsidRPr="00CD02AA">
        <w:rPr>
          <w:rFonts w:ascii="宋体" w:eastAsia="宋体" w:hAnsi="宋体" w:hint="eastAsia"/>
        </w:rPr>
        <w:t>选项编号为1～8，0为退出程序。</w:t>
      </w:r>
    </w:p>
    <w:p w14:paraId="03680D11" w14:textId="53548F4E" w:rsidR="008A5E07" w:rsidRPr="00CD02AA" w:rsidRDefault="008A5E07" w:rsidP="00E349B0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 w:hint="eastAsia"/>
        </w:rPr>
        <w:t>用户根据主菜单中显示的功能模块及其相应编号，选择相应编号，执行相应的功能。</w:t>
      </w:r>
      <w:r w:rsidR="00625C1E" w:rsidRPr="00CD02AA">
        <w:rPr>
          <w:rFonts w:ascii="宋体" w:eastAsia="宋体" w:hAnsi="宋体" w:hint="eastAsia"/>
        </w:rPr>
        <w:t>所选模块执行完毕后，返回系统主菜单。</w:t>
      </w:r>
    </w:p>
    <w:p w14:paraId="6A77B988" w14:textId="5AB1C82A" w:rsidR="00581CE3" w:rsidRPr="00CD02AA" w:rsidRDefault="00581CE3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9" w:name="_Toc514061029"/>
      <w:r w:rsidRPr="00CD02AA">
        <w:rPr>
          <w:rFonts w:ascii="宋体" w:eastAsia="宋体" w:hAnsi="宋体" w:hint="eastAsia"/>
        </w:rPr>
        <w:t>数据结构设计</w:t>
      </w:r>
      <w:bookmarkEnd w:id="9"/>
    </w:p>
    <w:p w14:paraId="37448C11" w14:textId="2DC99BEC" w:rsidR="00625C1E" w:rsidRPr="00CD02AA" w:rsidRDefault="00CC1CA6" w:rsidP="00E349B0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 w:hint="eastAsia"/>
        </w:rPr>
        <w:t>实验内容涉及到多条记录的处理，每条记录含有不同类型的数据项</w:t>
      </w:r>
      <w:r w:rsidR="00BC51C4" w:rsidRPr="00CD02AA">
        <w:rPr>
          <w:rFonts w:ascii="宋体" w:eastAsia="宋体" w:hAnsi="宋体" w:hint="eastAsia"/>
        </w:rPr>
        <w:t>，使用单链表来存储较为方便，链表结点设计如下</w:t>
      </w:r>
      <w:r w:rsidR="00894D79" w:rsidRPr="00CD02AA">
        <w:rPr>
          <w:rFonts w:ascii="宋体" w:eastAsia="宋体" w:hAnsi="宋体" w:hint="eastAsia"/>
        </w:rPr>
        <w:t>：</w:t>
      </w:r>
    </w:p>
    <w:p w14:paraId="36962709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spellStart"/>
      <w:proofErr w:type="gram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typedef</w:t>
      </w:r>
      <w:proofErr w:type="spellEnd"/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struct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libraryBook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{</w:t>
      </w:r>
    </w:p>
    <w:p w14:paraId="39645AAA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/图书编号</w:t>
      </w:r>
    </w:p>
    <w:p w14:paraId="59F6EFCB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  <w:proofErr w:type="spell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int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id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;</w:t>
      </w:r>
    </w:p>
    <w:p w14:paraId="715A15E3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/图书名称</w:t>
      </w:r>
    </w:p>
    <w:p w14:paraId="280688D2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string name;</w:t>
      </w:r>
    </w:p>
    <w:p w14:paraId="1DBBB4BC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/作者</w:t>
      </w:r>
    </w:p>
    <w:p w14:paraId="45115EF9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lastRenderedPageBreak/>
        <w:t xml:space="preserve">    string author;</w:t>
      </w:r>
    </w:p>
    <w:p w14:paraId="467545A8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/出版社</w:t>
      </w:r>
    </w:p>
    <w:p w14:paraId="1BFE17A6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string press;</w:t>
      </w:r>
    </w:p>
    <w:p w14:paraId="7DDDF811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/价格</w:t>
      </w:r>
    </w:p>
    <w:p w14:paraId="4782B04B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double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price;</w:t>
      </w:r>
    </w:p>
    <w:p w14:paraId="7BB1FA7E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/是否借阅</w:t>
      </w:r>
    </w:p>
    <w:p w14:paraId="75E3BE63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  <w:proofErr w:type="spell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bool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flag;</w:t>
      </w:r>
    </w:p>
    <w:p w14:paraId="3D0BDDAB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/指向下一个book结点的指针</w:t>
      </w:r>
    </w:p>
    <w:p w14:paraId="0B43ACC9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  <w:proofErr w:type="spell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struct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book *next;</w:t>
      </w:r>
    </w:p>
    <w:p w14:paraId="3E484F52" w14:textId="77777777" w:rsidR="008D5173" w:rsidRPr="00CD02AA" w:rsidRDefault="008D5173" w:rsidP="008D5173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 book;</w:t>
      </w:r>
    </w:p>
    <w:p w14:paraId="3862BD2C" w14:textId="2CD0A9EE" w:rsidR="007152CD" w:rsidRPr="00CD02AA" w:rsidRDefault="00250B2A" w:rsidP="00AF2F02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 w:hint="eastAsia"/>
        </w:rPr>
        <w:t>单链表结构中，每个节点的next作为指针域</w:t>
      </w:r>
      <w:r w:rsidR="0089201E" w:rsidRPr="00CD02AA">
        <w:rPr>
          <w:rFonts w:ascii="宋体" w:eastAsia="宋体" w:hAnsi="宋体" w:hint="eastAsia"/>
        </w:rPr>
        <w:t>，用于存储其后续节点的地址</w:t>
      </w:r>
      <w:r w:rsidR="00C23DE0" w:rsidRPr="00CD02AA">
        <w:rPr>
          <w:rFonts w:ascii="宋体" w:eastAsia="宋体" w:hAnsi="宋体" w:hint="eastAsia"/>
        </w:rPr>
        <w:t>，其他部分为数据域，存储结点中的数据。</w:t>
      </w:r>
    </w:p>
    <w:p w14:paraId="155BF4A4" w14:textId="00ED522F" w:rsidR="009F1411" w:rsidRPr="00CD02AA" w:rsidRDefault="009F1411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10" w:name="_Toc514061030"/>
      <w:r w:rsidRPr="00CD02AA">
        <w:rPr>
          <w:rFonts w:ascii="宋体" w:eastAsia="宋体" w:hAnsi="宋体" w:hint="eastAsia"/>
        </w:rPr>
        <w:t>函数设计</w:t>
      </w:r>
      <w:bookmarkEnd w:id="10"/>
    </w:p>
    <w:p w14:paraId="0AB227B3" w14:textId="033D5834" w:rsidR="00BA5EC1" w:rsidRDefault="006970AE" w:rsidP="00AE43EE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 w:hint="eastAsia"/>
        </w:rPr>
        <w:t>函数设计的主要内容包括函数的名称</w:t>
      </w:r>
      <w:r w:rsidR="00095C77" w:rsidRPr="00CD02AA">
        <w:rPr>
          <w:rFonts w:ascii="宋体" w:eastAsia="宋体" w:hAnsi="宋体" w:hint="eastAsia"/>
        </w:rPr>
        <w:t>，函数的功能与函数中参数类型的说明</w:t>
      </w:r>
      <w:r w:rsidR="00CF7E46" w:rsidRPr="00CD02AA">
        <w:rPr>
          <w:rFonts w:ascii="宋体" w:eastAsia="宋体" w:hAnsi="宋体" w:hint="eastAsia"/>
        </w:rPr>
        <w:t>。</w:t>
      </w:r>
    </w:p>
    <w:p w14:paraId="636D8533" w14:textId="77777777" w:rsidR="00AE43EE" w:rsidRPr="00AE43EE" w:rsidRDefault="00AE43EE" w:rsidP="00AE43EE">
      <w:pPr>
        <w:spacing w:line="360" w:lineRule="auto"/>
        <w:ind w:firstLineChars="200" w:firstLine="480"/>
        <w:rPr>
          <w:rFonts w:ascii="宋体" w:eastAsia="宋体" w:hAnsi="宋体"/>
        </w:rPr>
      </w:pPr>
    </w:p>
    <w:tbl>
      <w:tblPr>
        <w:tblStyle w:val="a4"/>
        <w:tblW w:w="8923" w:type="dxa"/>
        <w:tblLook w:val="04A0" w:firstRow="1" w:lastRow="0" w:firstColumn="1" w:lastColumn="0" w:noHBand="0" w:noVBand="1"/>
      </w:tblPr>
      <w:tblGrid>
        <w:gridCol w:w="3407"/>
        <w:gridCol w:w="2539"/>
        <w:gridCol w:w="2977"/>
      </w:tblGrid>
      <w:tr w:rsidR="00DA1A6B" w:rsidRPr="00CD02AA" w14:paraId="2F42355E" w14:textId="77777777" w:rsidTr="00DA1A6B">
        <w:tc>
          <w:tcPr>
            <w:tcW w:w="3407" w:type="dxa"/>
          </w:tcPr>
          <w:p w14:paraId="15688823" w14:textId="7683BA05" w:rsidR="00DA1A6B" w:rsidRPr="00CD02AA" w:rsidRDefault="00DA1A6B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hint="eastAsia"/>
              </w:rPr>
              <w:t>函数名称</w:t>
            </w:r>
          </w:p>
        </w:tc>
        <w:tc>
          <w:tcPr>
            <w:tcW w:w="2539" w:type="dxa"/>
          </w:tcPr>
          <w:p w14:paraId="663B6474" w14:textId="0E56AF77" w:rsidR="00DA1A6B" w:rsidRPr="00CD02AA" w:rsidRDefault="00DA1A6B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hint="eastAsia"/>
              </w:rPr>
              <w:t>函数功能</w:t>
            </w:r>
          </w:p>
        </w:tc>
        <w:tc>
          <w:tcPr>
            <w:tcW w:w="2977" w:type="dxa"/>
          </w:tcPr>
          <w:p w14:paraId="0F89A9C2" w14:textId="4FAEE08E" w:rsidR="00DA1A6B" w:rsidRPr="00CD02AA" w:rsidRDefault="00DA1A6B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hint="eastAsia"/>
              </w:rPr>
              <w:t>参数说明</w:t>
            </w:r>
          </w:p>
        </w:tc>
      </w:tr>
      <w:tr w:rsidR="00DA1A6B" w:rsidRPr="00CD02AA" w14:paraId="2A8A1CC3" w14:textId="77777777" w:rsidTr="00DA1A6B">
        <w:tc>
          <w:tcPr>
            <w:tcW w:w="3407" w:type="dxa"/>
          </w:tcPr>
          <w:p w14:paraId="7AC5E940" w14:textId="53A3DDEF" w:rsidR="00DA1A6B" w:rsidRPr="00CD02AA" w:rsidRDefault="00DA1A6B" w:rsidP="009F1411">
            <w:pPr>
              <w:spacing w:line="360" w:lineRule="auto"/>
              <w:rPr>
                <w:rFonts w:ascii="宋体" w:eastAsia="宋体" w:hAnsi="宋体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  <w:t>void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selectById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* head)</w:t>
            </w:r>
          </w:p>
        </w:tc>
        <w:tc>
          <w:tcPr>
            <w:tcW w:w="2539" w:type="dxa"/>
          </w:tcPr>
          <w:p w14:paraId="15923E8E" w14:textId="31A9A37D" w:rsidR="00DA1A6B" w:rsidRPr="00CD02AA" w:rsidRDefault="00064865" w:rsidP="009F1411">
            <w:pPr>
              <w:spacing w:line="360" w:lineRule="auto"/>
              <w:rPr>
                <w:rFonts w:ascii="宋体" w:eastAsia="宋体" w:hAnsi="宋体"/>
                <w:color w:val="000000" w:themeColor="text1"/>
              </w:rPr>
            </w:pPr>
            <w:r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根据图书的id号查询</w:t>
            </w:r>
          </w:p>
        </w:tc>
        <w:tc>
          <w:tcPr>
            <w:tcW w:w="2977" w:type="dxa"/>
          </w:tcPr>
          <w:p w14:paraId="26767C45" w14:textId="29FBA3E1" w:rsidR="00DA1A6B" w:rsidRPr="00CD02AA" w:rsidRDefault="00A359A1" w:rsidP="009F1411">
            <w:pPr>
              <w:spacing w:line="360" w:lineRule="auto"/>
              <w:rPr>
                <w:rFonts w:ascii="宋体" w:eastAsia="宋体" w:hAnsi="宋体"/>
                <w:sz w:val="22"/>
                <w:szCs w:val="22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DA1A6B" w:rsidRPr="00CD02AA" w14:paraId="3E6578CB" w14:textId="77777777" w:rsidTr="00DA1A6B">
        <w:tc>
          <w:tcPr>
            <w:tcW w:w="3407" w:type="dxa"/>
          </w:tcPr>
          <w:p w14:paraId="786E33EF" w14:textId="02A99D95" w:rsidR="00DA1A6B" w:rsidRPr="00CD02AA" w:rsidRDefault="00DA1A6B" w:rsidP="009F1411">
            <w:pPr>
              <w:spacing w:line="360" w:lineRule="auto"/>
              <w:rPr>
                <w:rFonts w:ascii="宋体" w:eastAsia="宋体" w:hAnsi="宋体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  <w:t>void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selectByName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* head)</w:t>
            </w:r>
          </w:p>
        </w:tc>
        <w:tc>
          <w:tcPr>
            <w:tcW w:w="2539" w:type="dxa"/>
          </w:tcPr>
          <w:p w14:paraId="36CB4525" w14:textId="7D2FF0B0" w:rsidR="00DA1A6B" w:rsidRPr="00CD02AA" w:rsidRDefault="00064865" w:rsidP="009F1411">
            <w:pPr>
              <w:spacing w:line="360" w:lineRule="auto"/>
              <w:rPr>
                <w:rFonts w:ascii="宋体" w:eastAsia="宋体" w:hAnsi="宋体"/>
                <w:color w:val="000000" w:themeColor="text1"/>
              </w:rPr>
            </w:pPr>
            <w:r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根据图书的名称查询</w:t>
            </w:r>
          </w:p>
        </w:tc>
        <w:tc>
          <w:tcPr>
            <w:tcW w:w="2977" w:type="dxa"/>
          </w:tcPr>
          <w:p w14:paraId="2F2876E2" w14:textId="75335D5C" w:rsidR="00DA1A6B" w:rsidRPr="00CD02AA" w:rsidRDefault="00341EBA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DA1A6B" w:rsidRPr="00CD02AA" w14:paraId="52EF1683" w14:textId="77777777" w:rsidTr="00DA1A6B">
        <w:tc>
          <w:tcPr>
            <w:tcW w:w="3407" w:type="dxa"/>
          </w:tcPr>
          <w:p w14:paraId="561A4CA1" w14:textId="1EBA67F1" w:rsidR="00DA1A6B" w:rsidRPr="00CD02AA" w:rsidRDefault="00DA1A6B" w:rsidP="009F1411">
            <w:pPr>
              <w:spacing w:line="360" w:lineRule="auto"/>
              <w:rPr>
                <w:rFonts w:ascii="宋体" w:eastAsia="宋体" w:hAnsi="宋体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  <w:t>void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selectByAuthor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* head)</w:t>
            </w:r>
          </w:p>
        </w:tc>
        <w:tc>
          <w:tcPr>
            <w:tcW w:w="2539" w:type="dxa"/>
          </w:tcPr>
          <w:p w14:paraId="49FA926E" w14:textId="0E17B68D" w:rsidR="00DA1A6B" w:rsidRPr="00CD02AA" w:rsidRDefault="00064865" w:rsidP="009F1411">
            <w:pPr>
              <w:spacing w:line="360" w:lineRule="auto"/>
              <w:rPr>
                <w:rFonts w:ascii="宋体" w:eastAsia="宋体" w:hAnsi="宋体"/>
                <w:color w:val="000000" w:themeColor="text1"/>
              </w:rPr>
            </w:pPr>
            <w:r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根据作者查询</w:t>
            </w:r>
          </w:p>
        </w:tc>
        <w:tc>
          <w:tcPr>
            <w:tcW w:w="2977" w:type="dxa"/>
          </w:tcPr>
          <w:p w14:paraId="2CD06CEA" w14:textId="4E919313" w:rsidR="00DA1A6B" w:rsidRPr="00CD02AA" w:rsidRDefault="00341EBA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DA1A6B" w:rsidRPr="00CD02AA" w14:paraId="1EB34E4C" w14:textId="77777777" w:rsidTr="00DA1A6B">
        <w:tc>
          <w:tcPr>
            <w:tcW w:w="3407" w:type="dxa"/>
          </w:tcPr>
          <w:p w14:paraId="54391616" w14:textId="51D9AE5A" w:rsidR="00DA1A6B" w:rsidRPr="00CD02AA" w:rsidRDefault="00DA1A6B" w:rsidP="009F1411">
            <w:pPr>
              <w:spacing w:line="360" w:lineRule="auto"/>
              <w:rPr>
                <w:rFonts w:ascii="宋体" w:eastAsia="宋体" w:hAnsi="宋体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  <w:t>void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selectAll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 *head)</w:t>
            </w:r>
          </w:p>
        </w:tc>
        <w:tc>
          <w:tcPr>
            <w:tcW w:w="2539" w:type="dxa"/>
          </w:tcPr>
          <w:p w14:paraId="2D1139A3" w14:textId="59E8178C" w:rsidR="00DA1A6B" w:rsidRPr="00CD02AA" w:rsidRDefault="00064865" w:rsidP="009F1411">
            <w:pPr>
              <w:spacing w:line="360" w:lineRule="auto"/>
              <w:rPr>
                <w:rFonts w:ascii="宋体" w:eastAsia="宋体" w:hAnsi="宋体"/>
                <w:color w:val="000000" w:themeColor="text1"/>
              </w:rPr>
            </w:pPr>
            <w:r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查询全部书籍</w:t>
            </w:r>
          </w:p>
        </w:tc>
        <w:tc>
          <w:tcPr>
            <w:tcW w:w="2977" w:type="dxa"/>
          </w:tcPr>
          <w:p w14:paraId="08DCEE6C" w14:textId="41C41519" w:rsidR="00DA1A6B" w:rsidRPr="00CD02AA" w:rsidRDefault="00341EBA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782A3C" w:rsidRPr="00CD02AA" w14:paraId="02B88EAB" w14:textId="77777777" w:rsidTr="00DA1A6B">
        <w:tc>
          <w:tcPr>
            <w:tcW w:w="3407" w:type="dxa"/>
          </w:tcPr>
          <w:p w14:paraId="750CF70B" w14:textId="1952B750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book*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deleteBook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* head)</w:t>
            </w:r>
          </w:p>
        </w:tc>
        <w:tc>
          <w:tcPr>
            <w:tcW w:w="2539" w:type="dxa"/>
          </w:tcPr>
          <w:p w14:paraId="0D6E6566" w14:textId="6E1B85EF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删除图书信息</w:t>
            </w:r>
          </w:p>
        </w:tc>
        <w:tc>
          <w:tcPr>
            <w:tcW w:w="2977" w:type="dxa"/>
          </w:tcPr>
          <w:p w14:paraId="5F34AC08" w14:textId="1A6A27B7" w:rsidR="00782A3C" w:rsidRPr="00CD02AA" w:rsidRDefault="00341EBA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782A3C" w:rsidRPr="00CD02AA" w14:paraId="794A7E1F" w14:textId="77777777" w:rsidTr="00DA1A6B">
        <w:tc>
          <w:tcPr>
            <w:tcW w:w="3407" w:type="dxa"/>
          </w:tcPr>
          <w:p w14:paraId="4151F222" w14:textId="18DBC398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book*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updateBook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* head)</w:t>
            </w:r>
          </w:p>
        </w:tc>
        <w:tc>
          <w:tcPr>
            <w:tcW w:w="2539" w:type="dxa"/>
          </w:tcPr>
          <w:p w14:paraId="7FC2D2BF" w14:textId="7B734DCA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修改图书信息</w:t>
            </w:r>
          </w:p>
        </w:tc>
        <w:tc>
          <w:tcPr>
            <w:tcW w:w="2977" w:type="dxa"/>
          </w:tcPr>
          <w:p w14:paraId="701BE5C4" w14:textId="758263D4" w:rsidR="00782A3C" w:rsidRPr="00CD02AA" w:rsidRDefault="00341EBA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782A3C" w:rsidRPr="00CD02AA" w14:paraId="64284FC3" w14:textId="77777777" w:rsidTr="00DA1A6B">
        <w:tc>
          <w:tcPr>
            <w:tcW w:w="3407" w:type="dxa"/>
          </w:tcPr>
          <w:p w14:paraId="47937FAA" w14:textId="66A4F05F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  <w:t>void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insertBook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* head)</w:t>
            </w:r>
          </w:p>
        </w:tc>
        <w:tc>
          <w:tcPr>
            <w:tcW w:w="2539" w:type="dxa"/>
          </w:tcPr>
          <w:p w14:paraId="009567B1" w14:textId="6A272B5A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增加新的图书</w:t>
            </w:r>
          </w:p>
        </w:tc>
        <w:tc>
          <w:tcPr>
            <w:tcW w:w="2977" w:type="dxa"/>
          </w:tcPr>
          <w:p w14:paraId="7EB796FC" w14:textId="263CBFBE" w:rsidR="00782A3C" w:rsidRPr="00CD02AA" w:rsidRDefault="00341EBA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782A3C" w:rsidRPr="00CD02AA" w14:paraId="09B8804F" w14:textId="77777777" w:rsidTr="00DA1A6B">
        <w:tc>
          <w:tcPr>
            <w:tcW w:w="3407" w:type="dxa"/>
          </w:tcPr>
          <w:p w14:paraId="03118D6C" w14:textId="368BA835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  <w:t>void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sortById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* head)</w:t>
            </w:r>
          </w:p>
        </w:tc>
        <w:tc>
          <w:tcPr>
            <w:tcW w:w="2539" w:type="dxa"/>
          </w:tcPr>
          <w:p w14:paraId="536B15DD" w14:textId="4D891BBC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按照编号排序</w:t>
            </w:r>
          </w:p>
        </w:tc>
        <w:tc>
          <w:tcPr>
            <w:tcW w:w="2977" w:type="dxa"/>
          </w:tcPr>
          <w:p w14:paraId="4E32B0E1" w14:textId="03949C17" w:rsidR="00782A3C" w:rsidRPr="00CD02AA" w:rsidRDefault="00341EBA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782A3C" w:rsidRPr="00CD02AA" w14:paraId="58EB250B" w14:textId="77777777" w:rsidTr="00DA1A6B">
        <w:tc>
          <w:tcPr>
            <w:tcW w:w="3407" w:type="dxa"/>
          </w:tcPr>
          <w:p w14:paraId="5E11CFE6" w14:textId="5005657E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  <w:t>void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sortByPrice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* head)</w:t>
            </w:r>
          </w:p>
        </w:tc>
        <w:tc>
          <w:tcPr>
            <w:tcW w:w="2539" w:type="dxa"/>
          </w:tcPr>
          <w:p w14:paraId="6C61806C" w14:textId="1E52BB5D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按照价格排序</w:t>
            </w:r>
          </w:p>
        </w:tc>
        <w:tc>
          <w:tcPr>
            <w:tcW w:w="2977" w:type="dxa"/>
          </w:tcPr>
          <w:p w14:paraId="73888F37" w14:textId="42203601" w:rsidR="00782A3C" w:rsidRPr="00CD02AA" w:rsidRDefault="00341EBA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782A3C" w:rsidRPr="00CD02AA" w14:paraId="6ABABF9F" w14:textId="77777777" w:rsidTr="00DA1A6B">
        <w:tc>
          <w:tcPr>
            <w:tcW w:w="3407" w:type="dxa"/>
          </w:tcPr>
          <w:p w14:paraId="76119CA8" w14:textId="1890958C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book*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borrowBook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* head)</w:t>
            </w:r>
          </w:p>
        </w:tc>
        <w:tc>
          <w:tcPr>
            <w:tcW w:w="2539" w:type="dxa"/>
          </w:tcPr>
          <w:p w14:paraId="1CB3C169" w14:textId="2AAF90E5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图书借阅</w:t>
            </w:r>
          </w:p>
        </w:tc>
        <w:tc>
          <w:tcPr>
            <w:tcW w:w="2977" w:type="dxa"/>
          </w:tcPr>
          <w:p w14:paraId="370F8DAC" w14:textId="68C4AB3D" w:rsidR="00782A3C" w:rsidRPr="00CD02AA" w:rsidRDefault="00341EBA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782A3C" w:rsidRPr="00CD02AA" w14:paraId="5DE08186" w14:textId="77777777" w:rsidTr="00DA1A6B">
        <w:tc>
          <w:tcPr>
            <w:tcW w:w="3407" w:type="dxa"/>
          </w:tcPr>
          <w:p w14:paraId="2B4E94F8" w14:textId="52DA5B8C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book*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returnBook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* head)</w:t>
            </w:r>
          </w:p>
        </w:tc>
        <w:tc>
          <w:tcPr>
            <w:tcW w:w="2539" w:type="dxa"/>
          </w:tcPr>
          <w:p w14:paraId="00B5C324" w14:textId="6DF36DE0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图书归还</w:t>
            </w:r>
          </w:p>
        </w:tc>
        <w:tc>
          <w:tcPr>
            <w:tcW w:w="2977" w:type="dxa"/>
          </w:tcPr>
          <w:p w14:paraId="580BF5C6" w14:textId="5BEA2C0F" w:rsidR="00782A3C" w:rsidRPr="00CD02AA" w:rsidRDefault="00341EBA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782A3C" w:rsidRPr="00CD02AA" w14:paraId="4F927587" w14:textId="77777777" w:rsidTr="00DA1A6B">
        <w:tc>
          <w:tcPr>
            <w:tcW w:w="3407" w:type="dxa"/>
          </w:tcPr>
          <w:p w14:paraId="769CA3B8" w14:textId="2783ADEB" w:rsidR="00782A3C" w:rsidRPr="00CD02AA" w:rsidRDefault="00782A3C" w:rsidP="009F1411">
            <w:pPr>
              <w:spacing w:line="360" w:lineRule="auto"/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book*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infoToFile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book* head)</w:t>
            </w:r>
          </w:p>
        </w:tc>
        <w:tc>
          <w:tcPr>
            <w:tcW w:w="2539" w:type="dxa"/>
          </w:tcPr>
          <w:p w14:paraId="7241D163" w14:textId="12F19BE7" w:rsidR="00782A3C" w:rsidRPr="00CD02AA" w:rsidRDefault="00A359A1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 w:rsidRPr="00CD02AA">
              <w:rPr>
                <w:rFonts w:ascii="宋体" w:eastAsia="宋体" w:hAnsi="宋体" w:cs="Menlo" w:hint="eastAsia"/>
                <w:color w:val="000000" w:themeColor="text1"/>
                <w:kern w:val="0"/>
                <w:sz w:val="22"/>
                <w:szCs w:val="22"/>
              </w:rPr>
              <w:t>导出</w:t>
            </w:r>
            <w:r w:rsidR="00782A3C" w:rsidRPr="00CD02AA"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  <w:t>图书信息</w:t>
            </w:r>
            <w:r w:rsidRPr="00CD02AA">
              <w:rPr>
                <w:rFonts w:ascii="宋体" w:eastAsia="宋体" w:hAnsi="宋体" w:cs="Menlo" w:hint="eastAsia"/>
                <w:color w:val="000000" w:themeColor="text1"/>
                <w:kern w:val="0"/>
                <w:sz w:val="22"/>
                <w:szCs w:val="22"/>
              </w:rPr>
              <w:t>文件</w:t>
            </w:r>
          </w:p>
        </w:tc>
        <w:tc>
          <w:tcPr>
            <w:tcW w:w="2977" w:type="dxa"/>
          </w:tcPr>
          <w:p w14:paraId="620AB36E" w14:textId="41A920AD" w:rsidR="00782A3C" w:rsidRPr="00CD02AA" w:rsidRDefault="00341EBA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782A3C" w:rsidRPr="00CD02AA" w14:paraId="0949F5ED" w14:textId="77777777" w:rsidTr="00DA1A6B">
        <w:tc>
          <w:tcPr>
            <w:tcW w:w="3407" w:type="dxa"/>
          </w:tcPr>
          <w:p w14:paraId="3D9E2CD5" w14:textId="66F26329" w:rsidR="00782A3C" w:rsidRPr="00CD02AA" w:rsidRDefault="00A359A1" w:rsidP="009F1411">
            <w:pPr>
              <w:spacing w:line="360" w:lineRule="auto"/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</w:pPr>
            <w:r w:rsidRPr="00CD02AA"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  <w:t>void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init</w:t>
            </w:r>
            <w:proofErr w:type="spellEnd"/>
            <w:r w:rsidRPr="00CD02AA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()</w:t>
            </w:r>
          </w:p>
        </w:tc>
        <w:tc>
          <w:tcPr>
            <w:tcW w:w="2539" w:type="dxa"/>
          </w:tcPr>
          <w:p w14:paraId="782AA9EA" w14:textId="6B31F08A" w:rsidR="00782A3C" w:rsidRPr="00CD02AA" w:rsidRDefault="00A359A1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 w:rsidRPr="00CD02AA">
              <w:rPr>
                <w:rFonts w:ascii="宋体" w:eastAsia="宋体" w:hAnsi="宋体" w:cs="Menlo" w:hint="eastAsia"/>
                <w:color w:val="000000" w:themeColor="text1"/>
                <w:kern w:val="0"/>
                <w:sz w:val="22"/>
                <w:szCs w:val="22"/>
              </w:rPr>
              <w:t>初始化界面</w:t>
            </w:r>
          </w:p>
        </w:tc>
        <w:tc>
          <w:tcPr>
            <w:tcW w:w="2977" w:type="dxa"/>
          </w:tcPr>
          <w:p w14:paraId="17C55B3D" w14:textId="77777777" w:rsidR="00782A3C" w:rsidRPr="00CD02AA" w:rsidRDefault="00782A3C" w:rsidP="009F1411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E43EE" w:rsidRPr="00CD02AA" w14:paraId="74759A71" w14:textId="77777777" w:rsidTr="00DA1A6B">
        <w:tc>
          <w:tcPr>
            <w:tcW w:w="3407" w:type="dxa"/>
          </w:tcPr>
          <w:p w14:paraId="00EF12AE" w14:textId="54D10683" w:rsidR="00AE43EE" w:rsidRPr="00CD02AA" w:rsidRDefault="00AE43EE" w:rsidP="009F1411">
            <w:pPr>
              <w:spacing w:line="360" w:lineRule="auto"/>
              <w:rPr>
                <w:rFonts w:ascii="宋体" w:eastAsia="宋体" w:hAnsi="宋体" w:cs="Menlo"/>
                <w:color w:val="AA0D91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b</w:t>
            </w:r>
            <w:r w:rsidRPr="00AE43EE"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  <w:t>ook* reader();</w:t>
            </w:r>
          </w:p>
        </w:tc>
        <w:tc>
          <w:tcPr>
            <w:tcW w:w="2539" w:type="dxa"/>
          </w:tcPr>
          <w:p w14:paraId="6EAC5388" w14:textId="576AB536" w:rsidR="00AE43EE" w:rsidRPr="00CD02AA" w:rsidRDefault="00AE43EE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Menlo" w:hint="eastAsia"/>
                <w:color w:val="000000" w:themeColor="text1"/>
                <w:kern w:val="0"/>
                <w:sz w:val="22"/>
                <w:szCs w:val="22"/>
              </w:rPr>
              <w:t>从文件中读取图书信息</w:t>
            </w:r>
          </w:p>
        </w:tc>
        <w:tc>
          <w:tcPr>
            <w:tcW w:w="2977" w:type="dxa"/>
          </w:tcPr>
          <w:p w14:paraId="640D7CB2" w14:textId="6DEBB1C5" w:rsidR="00AE43EE" w:rsidRPr="00CD02AA" w:rsidRDefault="00AE43EE" w:rsidP="009F1411">
            <w:pPr>
              <w:spacing w:line="360" w:lineRule="auto"/>
              <w:rPr>
                <w:rFonts w:ascii="宋体" w:eastAsia="宋体" w:hAnsi="宋体"/>
              </w:rPr>
            </w:pPr>
          </w:p>
        </w:tc>
      </w:tr>
      <w:tr w:rsidR="00AE43EE" w:rsidRPr="00CD02AA" w14:paraId="0BE361E7" w14:textId="77777777" w:rsidTr="00DA1A6B">
        <w:tc>
          <w:tcPr>
            <w:tcW w:w="3407" w:type="dxa"/>
          </w:tcPr>
          <w:p w14:paraId="4E29C23D" w14:textId="161A377C" w:rsidR="00AE43EE" w:rsidRPr="00AE43EE" w:rsidRDefault="00AE43EE" w:rsidP="009F1411">
            <w:pPr>
              <w:spacing w:line="360" w:lineRule="auto"/>
              <w:rPr>
                <w:rFonts w:ascii="宋体" w:eastAsia="宋体" w:hAnsi="宋体" w:cs="Menlo"/>
                <w:color w:val="000000"/>
                <w:kern w:val="0"/>
                <w:sz w:val="16"/>
                <w:szCs w:val="16"/>
              </w:rPr>
            </w:pPr>
            <w:r w:rsidRPr="00AE43EE">
              <w:rPr>
                <w:rFonts w:ascii="Menlo" w:hAnsi="Menlo" w:cs="Menlo"/>
                <w:color w:val="AA0D91"/>
                <w:kern w:val="0"/>
                <w:sz w:val="16"/>
                <w:szCs w:val="16"/>
              </w:rPr>
              <w:t>void</w:t>
            </w:r>
            <w:r w:rsidRPr="00AE43EE">
              <w:rPr>
                <w:rFonts w:ascii="Menlo" w:hAnsi="Menlo" w:cs="Menlo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AE43EE">
              <w:rPr>
                <w:rFonts w:ascii="Menlo" w:hAnsi="Menlo" w:cs="Menlo"/>
                <w:color w:val="000000"/>
                <w:kern w:val="0"/>
                <w:sz w:val="16"/>
                <w:szCs w:val="16"/>
              </w:rPr>
              <w:t>printBooks</w:t>
            </w:r>
            <w:proofErr w:type="spellEnd"/>
            <w:r w:rsidRPr="00AE43EE">
              <w:rPr>
                <w:rFonts w:ascii="Menlo" w:hAnsi="Menlo" w:cs="Menlo"/>
                <w:color w:val="000000"/>
                <w:kern w:val="0"/>
                <w:sz w:val="16"/>
                <w:szCs w:val="16"/>
              </w:rPr>
              <w:t>(</w:t>
            </w:r>
            <w:r w:rsidRPr="00AE43EE">
              <w:rPr>
                <w:rFonts w:ascii="Menlo" w:hAnsi="Menlo" w:cs="Menlo"/>
                <w:color w:val="3F6E74"/>
                <w:kern w:val="0"/>
                <w:sz w:val="16"/>
                <w:szCs w:val="16"/>
              </w:rPr>
              <w:t>Book</w:t>
            </w:r>
            <w:r w:rsidRPr="00AE43EE">
              <w:rPr>
                <w:rFonts w:ascii="Menlo" w:hAnsi="Menlo" w:cs="Menlo"/>
                <w:color w:val="000000"/>
                <w:kern w:val="0"/>
                <w:sz w:val="16"/>
                <w:szCs w:val="16"/>
              </w:rPr>
              <w:t>* head)</w:t>
            </w:r>
          </w:p>
        </w:tc>
        <w:tc>
          <w:tcPr>
            <w:tcW w:w="2539" w:type="dxa"/>
          </w:tcPr>
          <w:p w14:paraId="330D8BDB" w14:textId="4108FA80" w:rsidR="00AE43EE" w:rsidRDefault="00AE43EE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Menlo" w:hint="eastAsia"/>
                <w:color w:val="000000" w:themeColor="text1"/>
                <w:kern w:val="0"/>
                <w:sz w:val="22"/>
                <w:szCs w:val="22"/>
              </w:rPr>
              <w:t>控制台打印输出全部图书信息</w:t>
            </w:r>
          </w:p>
        </w:tc>
        <w:tc>
          <w:tcPr>
            <w:tcW w:w="2977" w:type="dxa"/>
          </w:tcPr>
          <w:p w14:paraId="29BB2767" w14:textId="0CED105F" w:rsidR="00AE43EE" w:rsidRPr="00CD02AA" w:rsidRDefault="00AE43EE" w:rsidP="009F1411">
            <w:pPr>
              <w:spacing w:line="360" w:lineRule="auto"/>
              <w:rPr>
                <w:rFonts w:ascii="宋体" w:eastAsia="宋体" w:hAnsi="宋体"/>
              </w:rPr>
            </w:pP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h</w:t>
            </w:r>
            <w:r w:rsidRPr="00CD02AA"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ead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图书链表的头指针</w:t>
            </w:r>
          </w:p>
        </w:tc>
      </w:tr>
      <w:tr w:rsidR="00AE43EE" w:rsidRPr="00CD02AA" w14:paraId="0FFBD89F" w14:textId="77777777" w:rsidTr="00DA1A6B">
        <w:tc>
          <w:tcPr>
            <w:tcW w:w="3407" w:type="dxa"/>
          </w:tcPr>
          <w:p w14:paraId="1CE3759C" w14:textId="12A78E40" w:rsidR="00AE43EE" w:rsidRPr="00AE43EE" w:rsidRDefault="00AE43EE" w:rsidP="009F1411">
            <w:pPr>
              <w:spacing w:line="360" w:lineRule="auto"/>
              <w:rPr>
                <w:rFonts w:ascii="Menlo" w:hAnsi="Menlo" w:cs="Menlo"/>
                <w:color w:val="AA0D91"/>
                <w:kern w:val="0"/>
                <w:sz w:val="16"/>
                <w:szCs w:val="16"/>
              </w:rPr>
            </w:pPr>
            <w:r w:rsidRPr="00AE43EE">
              <w:rPr>
                <w:rFonts w:ascii="Menlo" w:hAnsi="Menlo" w:cs="Menlo"/>
                <w:color w:val="AA0D91"/>
                <w:kern w:val="0"/>
                <w:sz w:val="16"/>
                <w:szCs w:val="16"/>
              </w:rPr>
              <w:t>void</w:t>
            </w:r>
            <w:r w:rsidRPr="00AE43EE">
              <w:rPr>
                <w:rFonts w:ascii="Menlo" w:hAnsi="Menlo" w:cs="Menlo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AE43EE">
              <w:rPr>
                <w:rFonts w:ascii="Menlo" w:hAnsi="Menlo" w:cs="Menlo"/>
                <w:color w:val="000000"/>
                <w:kern w:val="0"/>
                <w:sz w:val="16"/>
                <w:szCs w:val="16"/>
              </w:rPr>
              <w:t>printBook</w:t>
            </w:r>
            <w:proofErr w:type="spellEnd"/>
            <w:r w:rsidRPr="00AE43EE">
              <w:rPr>
                <w:rFonts w:ascii="Menlo" w:hAnsi="Menlo" w:cs="Menlo"/>
                <w:color w:val="000000"/>
                <w:kern w:val="0"/>
                <w:sz w:val="16"/>
                <w:szCs w:val="16"/>
              </w:rPr>
              <w:t>(</w:t>
            </w:r>
            <w:r w:rsidRPr="00AE43EE">
              <w:rPr>
                <w:rFonts w:ascii="Menlo" w:hAnsi="Menlo" w:cs="Menlo"/>
                <w:color w:val="3F6E74"/>
                <w:kern w:val="0"/>
                <w:sz w:val="16"/>
                <w:szCs w:val="16"/>
              </w:rPr>
              <w:t>Book</w:t>
            </w:r>
            <w:r w:rsidRPr="00AE43EE">
              <w:rPr>
                <w:rFonts w:ascii="Menlo" w:hAnsi="Menlo" w:cs="Menlo"/>
                <w:color w:val="000000"/>
                <w:kern w:val="0"/>
                <w:sz w:val="16"/>
                <w:szCs w:val="16"/>
              </w:rPr>
              <w:t>* p)</w:t>
            </w:r>
          </w:p>
        </w:tc>
        <w:tc>
          <w:tcPr>
            <w:tcW w:w="2539" w:type="dxa"/>
          </w:tcPr>
          <w:p w14:paraId="5D2395E5" w14:textId="085C1A69" w:rsidR="00AE43EE" w:rsidRDefault="00AE43EE" w:rsidP="009F1411">
            <w:pPr>
              <w:spacing w:line="360" w:lineRule="auto"/>
              <w:rPr>
                <w:rFonts w:ascii="宋体" w:eastAsia="宋体" w:hAnsi="宋体" w:cs="Menlo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Menlo" w:hint="eastAsia"/>
                <w:color w:val="000000" w:themeColor="text1"/>
                <w:kern w:val="0"/>
                <w:sz w:val="22"/>
                <w:szCs w:val="22"/>
              </w:rPr>
              <w:t>控制台打印输出某一本图书信息</w:t>
            </w:r>
          </w:p>
        </w:tc>
        <w:tc>
          <w:tcPr>
            <w:tcW w:w="2977" w:type="dxa"/>
          </w:tcPr>
          <w:p w14:paraId="393A632F" w14:textId="43800193" w:rsidR="00AE43EE" w:rsidRPr="00CD02AA" w:rsidRDefault="00AE43EE" w:rsidP="009F1411">
            <w:pPr>
              <w:spacing w:line="360" w:lineRule="auto"/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Menlo"/>
                <w:color w:val="000000"/>
                <w:kern w:val="0"/>
                <w:sz w:val="22"/>
                <w:szCs w:val="22"/>
              </w:rPr>
              <w:t>p</w:t>
            </w:r>
            <w:r w:rsidRPr="00CD02AA"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表示</w:t>
            </w:r>
            <w:r>
              <w:rPr>
                <w:rFonts w:ascii="宋体" w:eastAsia="宋体" w:hAnsi="宋体" w:cs="Menlo" w:hint="eastAsia"/>
                <w:color w:val="000000"/>
                <w:kern w:val="0"/>
                <w:sz w:val="22"/>
                <w:szCs w:val="22"/>
              </w:rPr>
              <w:t>某一图书的指针</w:t>
            </w:r>
          </w:p>
        </w:tc>
      </w:tr>
    </w:tbl>
    <w:p w14:paraId="09C4073E" w14:textId="77777777" w:rsidR="000C7830" w:rsidRPr="00CD02AA" w:rsidRDefault="000C7830" w:rsidP="00693BBC">
      <w:pPr>
        <w:spacing w:line="360" w:lineRule="auto"/>
        <w:ind w:firstLineChars="200" w:firstLine="480"/>
        <w:rPr>
          <w:rFonts w:ascii="宋体" w:eastAsia="宋体" w:hAnsi="宋体"/>
        </w:rPr>
      </w:pPr>
    </w:p>
    <w:p w14:paraId="40568434" w14:textId="7A22A045" w:rsidR="000C7830" w:rsidRDefault="00F87167" w:rsidP="009F4161">
      <w:pPr>
        <w:pStyle w:val="a3"/>
        <w:numPr>
          <w:ilvl w:val="0"/>
          <w:numId w:val="3"/>
        </w:numPr>
        <w:spacing w:line="360" w:lineRule="auto"/>
        <w:ind w:left="358" w:hangingChars="149" w:hanging="358"/>
        <w:outlineLvl w:val="0"/>
        <w:rPr>
          <w:rFonts w:ascii="宋体" w:eastAsia="宋体" w:hAnsi="宋体"/>
        </w:rPr>
      </w:pPr>
      <w:bookmarkStart w:id="11" w:name="_Toc514061031"/>
      <w:r>
        <w:rPr>
          <w:rFonts w:ascii="宋体" w:eastAsia="宋体" w:hAnsi="宋体" w:hint="eastAsia"/>
        </w:rPr>
        <w:lastRenderedPageBreak/>
        <w:t>详细设计</w:t>
      </w:r>
      <w:bookmarkEnd w:id="11"/>
    </w:p>
    <w:p w14:paraId="30B5B1F4" w14:textId="77777777" w:rsidR="00AF1747" w:rsidRDefault="00F87167" w:rsidP="00422E06">
      <w:pPr>
        <w:spacing w:line="360" w:lineRule="auto"/>
        <w:ind w:firstLineChars="200" w:firstLine="480"/>
        <w:rPr>
          <w:rFonts w:ascii="MS Mincho" w:eastAsia="MS Mincho" w:hAnsi="MS Mincho" w:cs="MS Mincho"/>
        </w:rPr>
      </w:pPr>
      <w:r>
        <w:rPr>
          <w:rFonts w:ascii="宋体" w:eastAsia="宋体" w:hAnsi="宋体" w:hint="eastAsia"/>
        </w:rPr>
        <w:t>详细设计包</w:t>
      </w:r>
      <w:r>
        <w:rPr>
          <w:rFonts w:ascii="MS Mincho" w:eastAsia="MS Mincho" w:hAnsi="MS Mincho" w:cs="MS Mincho"/>
        </w:rPr>
        <w:t>括的源代</w:t>
      </w:r>
      <w:r>
        <w:rPr>
          <w:rFonts w:ascii="宋体" w:eastAsia="宋体" w:hAnsi="宋体" w:hint="eastAsia"/>
        </w:rPr>
        <w:t>码的框架及</w:t>
      </w:r>
      <w:r w:rsidR="00AF1747">
        <w:rPr>
          <w:rFonts w:ascii="MS Mincho" w:eastAsia="MS Mincho" w:hAnsi="MS Mincho" w:cs="MS Mincho"/>
        </w:rPr>
        <w:t>其功能描述。</w:t>
      </w:r>
    </w:p>
    <w:p w14:paraId="5A2BC2B5" w14:textId="77777777" w:rsidR="00725782" w:rsidRDefault="00F87167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 w:hint="eastAsia"/>
        </w:rPr>
      </w:pPr>
      <w:bookmarkStart w:id="12" w:name="_Toc514061032"/>
      <w:r>
        <w:rPr>
          <w:rFonts w:ascii="宋体" w:eastAsia="宋体" w:hAnsi="宋体" w:hint="eastAsia"/>
        </w:rPr>
        <w:t>各</w:t>
      </w:r>
      <w:r>
        <w:rPr>
          <w:rFonts w:ascii="MS Mincho" w:eastAsia="MS Mincho" w:hAnsi="MS Mincho" w:cs="MS Mincho"/>
        </w:rPr>
        <w:t>个函数的</w:t>
      </w:r>
      <w:r>
        <w:rPr>
          <w:rFonts w:ascii="宋体" w:eastAsia="宋体" w:hAnsi="宋体" w:hint="eastAsia"/>
        </w:rPr>
        <w:t>调用关系图</w:t>
      </w:r>
      <w:bookmarkEnd w:id="12"/>
    </w:p>
    <w:p w14:paraId="01A7DD0E" w14:textId="7D01AE36" w:rsidR="00F87167" w:rsidRDefault="00F87167" w:rsidP="00725782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MS Mincho" w:eastAsia="MS Mincho" w:hAnsi="MS Mincho" w:cs="MS Mincho"/>
        </w:rPr>
        <w:t>如</w:t>
      </w:r>
      <w:r>
        <w:rPr>
          <w:rFonts w:ascii="宋体" w:eastAsia="宋体" w:hAnsi="宋体" w:hint="eastAsia"/>
        </w:rPr>
        <w:t>图4-1所示。</w:t>
      </w:r>
    </w:p>
    <w:p w14:paraId="160B617C" w14:textId="326406EA" w:rsidR="00422E06" w:rsidRDefault="00AF1747" w:rsidP="00422E06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/>
          <w:noProof/>
        </w:rPr>
        <w:drawing>
          <wp:inline distT="0" distB="0" distL="0" distR="0" wp14:anchorId="426A104E" wp14:editId="348888CD">
            <wp:extent cx="5270500" cy="347599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library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7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EB281" w14:textId="4F8C2711" w:rsidR="00F87167" w:rsidRPr="00CD02AA" w:rsidRDefault="000E0701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13" w:name="_Toc514061033"/>
      <w:r>
        <w:rPr>
          <w:rFonts w:ascii="宋体" w:eastAsia="宋体" w:hAnsi="宋体" w:hint="eastAsia"/>
        </w:rPr>
        <w:t>各</w:t>
      </w:r>
      <w:r>
        <w:rPr>
          <w:rFonts w:ascii="MS Mincho" w:eastAsia="MS Mincho" w:hAnsi="MS Mincho" w:cs="MS Mincho"/>
        </w:rPr>
        <w:t>个</w:t>
      </w:r>
      <w:r w:rsidRPr="009F4161">
        <w:rPr>
          <w:rFonts w:ascii="宋体" w:eastAsia="宋体" w:hAnsi="宋体"/>
        </w:rPr>
        <w:t>函数</w:t>
      </w:r>
      <w:r>
        <w:rPr>
          <w:rFonts w:ascii="MS Mincho" w:eastAsia="MS Mincho" w:hAnsi="MS Mincho" w:cs="MS Mincho"/>
        </w:rPr>
        <w:t>的</w:t>
      </w:r>
      <w:r>
        <w:rPr>
          <w:rFonts w:ascii="宋体" w:eastAsia="宋体" w:hAnsi="宋体" w:hint="eastAsia"/>
        </w:rPr>
        <w:t>功能描述</w:t>
      </w:r>
      <w:bookmarkEnd w:id="13"/>
    </w:p>
    <w:p w14:paraId="7E840FFD" w14:textId="66E98A50" w:rsidR="000C7830" w:rsidRPr="00CD02AA" w:rsidRDefault="000C7830" w:rsidP="000C7830">
      <w:pPr>
        <w:spacing w:line="360" w:lineRule="auto"/>
        <w:rPr>
          <w:rFonts w:ascii="宋体" w:eastAsia="宋体" w:hAnsi="宋体"/>
        </w:rPr>
      </w:pPr>
      <w:r w:rsidRPr="00CD02AA">
        <w:rPr>
          <w:rFonts w:ascii="宋体" w:eastAsia="宋体" w:hAnsi="宋体" w:hint="eastAsia"/>
        </w:rPr>
        <w:t>4.</w:t>
      </w:r>
      <w:r w:rsidR="000E0701">
        <w:rPr>
          <w:rFonts w:ascii="宋体" w:eastAsia="宋体" w:hAnsi="宋体" w:hint="eastAsia"/>
        </w:rPr>
        <w:t>2.</w:t>
      </w:r>
      <w:r w:rsidRPr="00CD02AA">
        <w:rPr>
          <w:rFonts w:ascii="宋体" w:eastAsia="宋体" w:hAnsi="宋体" w:hint="eastAsia"/>
        </w:rPr>
        <w:t>1初始化系统界面</w:t>
      </w:r>
    </w:p>
    <w:p w14:paraId="31BEC27A" w14:textId="77777777" w:rsidR="000C7830" w:rsidRPr="00CD02AA" w:rsidRDefault="000C7830" w:rsidP="000C783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7E378DD8" w14:textId="77777777" w:rsidR="000C7830" w:rsidRPr="00CD02AA" w:rsidRDefault="000C7830" w:rsidP="000C783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在控制台界面输出系统名称及其各个功能模块的名称</w:t>
      </w:r>
    </w:p>
    <w:p w14:paraId="34499B45" w14:textId="77777777" w:rsidR="000C7830" w:rsidRPr="00CD02AA" w:rsidRDefault="000C7830" w:rsidP="000C783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3F5FC886" w14:textId="025D5151" w:rsidR="000C7830" w:rsidRPr="00CD02AA" w:rsidRDefault="000C7830" w:rsidP="00715282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0000"/>
          <w:kern w:val="0"/>
          <w:sz w:val="22"/>
          <w:szCs w:val="22"/>
        </w:rPr>
      </w:pPr>
      <w:proofErr w:type="gram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init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){</w:t>
      </w:r>
    </w:p>
    <w:p w14:paraId="51054B18" w14:textId="25F8BB21" w:rsidR="00715282" w:rsidRPr="00CD02AA" w:rsidRDefault="00C93714" w:rsidP="00715282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 w:hint="eastAsia"/>
          <w:color w:val="000000"/>
          <w:kern w:val="0"/>
          <w:sz w:val="22"/>
          <w:szCs w:val="22"/>
        </w:rPr>
        <w:tab/>
      </w:r>
    </w:p>
    <w:p w14:paraId="589C8EBA" w14:textId="77777777" w:rsidR="000C7830" w:rsidRPr="00CD02AA" w:rsidRDefault="000C7830" w:rsidP="000C783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7FE43A61" w14:textId="77777777" w:rsidR="000C7830" w:rsidRDefault="000C7830" w:rsidP="000C7830">
      <w:pPr>
        <w:spacing w:line="360" w:lineRule="auto"/>
        <w:rPr>
          <w:rFonts w:ascii="宋体" w:eastAsia="宋体" w:hAnsi="宋体"/>
        </w:rPr>
      </w:pPr>
    </w:p>
    <w:p w14:paraId="02E16939" w14:textId="515E94C3" w:rsidR="00243D68" w:rsidRPr="00CD02AA" w:rsidRDefault="00243D68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4.2</w:t>
      </w:r>
      <w:r w:rsidR="000E0701">
        <w:rPr>
          <w:rFonts w:ascii="宋体" w:eastAsia="宋体" w:hAnsi="宋体"/>
        </w:rPr>
        <w:t>.2</w:t>
      </w:r>
      <w:r>
        <w:rPr>
          <w:rFonts w:ascii="宋体" w:eastAsia="宋体" w:hAnsi="宋体" w:hint="eastAsia"/>
        </w:rPr>
        <w:t xml:space="preserve"> 具体功能的实现</w:t>
      </w:r>
    </w:p>
    <w:p w14:paraId="0CF87342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326A751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查询函数，进入查询功能子菜单</w:t>
      </w:r>
    </w:p>
    <w:p w14:paraId="391A72C2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输出选择排序方式</w:t>
      </w:r>
    </w:p>
    <w:p w14:paraId="46B144EF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1-按照编号</w:t>
      </w:r>
    </w:p>
    <w:p w14:paraId="19AE511B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2-按照名称</w:t>
      </w:r>
    </w:p>
    <w:p w14:paraId="4F6A28D6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3-按照作者</w:t>
      </w:r>
    </w:p>
    <w:p w14:paraId="36AD842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39B33038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select(){</w:t>
      </w:r>
    </w:p>
    <w:p w14:paraId="2A4DB7B3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028D2253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lastRenderedPageBreak/>
        <w:t>}</w:t>
      </w:r>
    </w:p>
    <w:p w14:paraId="7B6A8AE3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</w:p>
    <w:p w14:paraId="415F2446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79FF5AEE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根据图书的id号查询</w:t>
      </w:r>
    </w:p>
    <w:p w14:paraId="545063EE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变量定义；</w:t>
      </w:r>
    </w:p>
    <w:p w14:paraId="2B168AE3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提示用户输入所查询图书的编号</w:t>
      </w:r>
    </w:p>
    <w:p w14:paraId="1ADAEFBF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存在，输出其图书信息</w:t>
      </w:r>
    </w:p>
    <w:p w14:paraId="5C2C3E96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不存在，输出“没有这本书”</w:t>
      </w:r>
    </w:p>
    <w:p w14:paraId="2869F648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0419F051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selectById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722503D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1110C2E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4B118DCD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</w:p>
    <w:p w14:paraId="7B79DDAA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0D39CE0E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根据图书的名称查询</w:t>
      </w:r>
    </w:p>
    <w:p w14:paraId="7DA295F8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变量定义；</w:t>
      </w:r>
    </w:p>
    <w:p w14:paraId="616055B6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提示用户输入所查询图书的名称</w:t>
      </w:r>
    </w:p>
    <w:p w14:paraId="47C5027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存在，输出其图书信息</w:t>
      </w:r>
    </w:p>
    <w:p w14:paraId="6BFC0616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不存在，输出“没有这本书”</w:t>
      </w:r>
    </w:p>
    <w:p w14:paraId="3E82740D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2DAAEC8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selectByName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11405CF9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6D3B67D7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1B0B8377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23BF367D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根据作者查询</w:t>
      </w:r>
    </w:p>
    <w:p w14:paraId="799A0D1C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变量定义；</w:t>
      </w:r>
    </w:p>
    <w:p w14:paraId="25F5D1C0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提示用户输入所查询图书的作者</w:t>
      </w:r>
    </w:p>
    <w:p w14:paraId="627C7FD9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存在，输出其此作者的所有图书信息</w:t>
      </w:r>
    </w:p>
    <w:p w14:paraId="5D41A483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不存在，输出“没有这本书”</w:t>
      </w:r>
    </w:p>
    <w:p w14:paraId="3A51190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5439B01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selectByAuthor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4424D23F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53A292B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1EE2D8BC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7FA179DD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查询全部书籍</w:t>
      </w:r>
    </w:p>
    <w:p w14:paraId="70CCFDC1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存在，输出全部书籍</w:t>
      </w:r>
    </w:p>
    <w:p w14:paraId="032FD9AA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不存在，输出“图书馆里没有书”</w:t>
      </w:r>
    </w:p>
    <w:p w14:paraId="5DBE0EAC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5F45B400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selectAll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*head){</w:t>
      </w:r>
    </w:p>
    <w:p w14:paraId="10175AD7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6B04A0BA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2B96E95F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</w:p>
    <w:p w14:paraId="5783A74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70B4E006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删除图书信息</w:t>
      </w:r>
    </w:p>
    <w:p w14:paraId="66033DD7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变量定义；</w:t>
      </w:r>
    </w:p>
    <w:p w14:paraId="25683E18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提示用户输入所要删除的图书的编号</w:t>
      </w:r>
    </w:p>
    <w:p w14:paraId="2B22E228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存在，删除这本书，输出删除成功</w:t>
      </w:r>
    </w:p>
    <w:p w14:paraId="744ADE49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不存在，输出“没有这本书”</w:t>
      </w:r>
    </w:p>
    <w:p w14:paraId="773E9AD7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lastRenderedPageBreak/>
        <w:t xml:space="preserve"> */</w:t>
      </w:r>
    </w:p>
    <w:p w14:paraId="37C721EB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*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deleteBook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6D6CF8EE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0896A40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161F1A7A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</w:p>
    <w:p w14:paraId="424778D0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4AF289C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修改图书信息</w:t>
      </w:r>
    </w:p>
    <w:p w14:paraId="559C2BF9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变量定义；</w:t>
      </w:r>
    </w:p>
    <w:p w14:paraId="634FCE6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提示用户输入所要修改的内容，1-书名，2-作者，3-出版社，4-价格，注意此处不能修改其借阅状态</w:t>
      </w:r>
    </w:p>
    <w:p w14:paraId="07ADB17E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存在，修改这本书，输出修改成功与修改后图书的信息</w:t>
      </w:r>
    </w:p>
    <w:p w14:paraId="2D7ED61D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不存在，输出“没有这本书”</w:t>
      </w:r>
    </w:p>
    <w:p w14:paraId="75E8D7DF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00AE6ED7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*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updateBook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3EDEE61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082D5B0C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4F0A88C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</w:p>
    <w:p w14:paraId="622DA3E3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0BF52FC2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修改图书信息</w:t>
      </w:r>
    </w:p>
    <w:p w14:paraId="5835D55B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变量定义；</w:t>
      </w:r>
    </w:p>
    <w:p w14:paraId="2446E086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逐条录入新增图书数据，注意借阅状态为0</w:t>
      </w:r>
    </w:p>
    <w:p w14:paraId="4E202DB3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不存在这本书，输出新增后图书的信息（当然也可以设置图书的数量）</w:t>
      </w:r>
    </w:p>
    <w:p w14:paraId="43860EA2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存在，输出“已经有这本书了”</w:t>
      </w:r>
    </w:p>
    <w:p w14:paraId="08EC3831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69347362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insertBook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1C3B70AA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2F5DD91D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3E5EFF9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</w:p>
    <w:p w14:paraId="5D7FCCFF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0AE832A0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排序函数，进入排序功能子菜单</w:t>
      </w:r>
    </w:p>
    <w:p w14:paraId="08EACB6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输出选择排序方式</w:t>
      </w:r>
    </w:p>
    <w:p w14:paraId="328975B3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1-按照编号</w:t>
      </w:r>
    </w:p>
    <w:p w14:paraId="5E751A9C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2-按照名称</w:t>
      </w:r>
    </w:p>
    <w:p w14:paraId="4D8AB08E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3-按照价格</w:t>
      </w:r>
    </w:p>
    <w:p w14:paraId="5CA42847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20AA0CD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sort(){</w:t>
      </w:r>
    </w:p>
    <w:p w14:paraId="36BADD1C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39C14893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4709FB3B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</w:p>
    <w:p w14:paraId="64F7D961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135B3B01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按照编号排序</w:t>
      </w:r>
    </w:p>
    <w:p w14:paraId="2DF343E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变量定义；</w:t>
      </w:r>
    </w:p>
    <w:p w14:paraId="68807A50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调用</w:t>
      </w:r>
      <w:proofErr w:type="spellStart"/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printBooks</w:t>
      </w:r>
      <w:proofErr w:type="spellEnd"/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()函数，输出排序后图书的信息</w:t>
      </w:r>
    </w:p>
    <w:p w14:paraId="23E12BE7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105DF26C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sortById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7F29C0DE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7FD90838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5FCE2B5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03611188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lastRenderedPageBreak/>
        <w:t xml:space="preserve"> 按照价格排序，由低到高</w:t>
      </w:r>
    </w:p>
    <w:p w14:paraId="3DEA43FB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变量定义；</w:t>
      </w:r>
    </w:p>
    <w:p w14:paraId="5F3EC927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调用</w:t>
      </w:r>
      <w:proofErr w:type="spellStart"/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printBooks</w:t>
      </w:r>
      <w:proofErr w:type="spellEnd"/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()函数，输出排序后图书的信息</w:t>
      </w:r>
    </w:p>
    <w:p w14:paraId="06B7B643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50D7DAB1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sortByPrice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03ED948B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4C683C9C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55EA1BA4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</w:p>
    <w:p w14:paraId="11333CCC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75B005E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图书借阅</w:t>
      </w:r>
    </w:p>
    <w:p w14:paraId="7CDF0D56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提示用户输入图书编号</w:t>
      </w:r>
    </w:p>
    <w:p w14:paraId="140F92DB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存在且借阅状态为0，将借阅状态置为1</w:t>
      </w:r>
    </w:p>
    <w:p w14:paraId="3481A3B7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存在且借阅状态为1，输出已借出</w:t>
      </w:r>
    </w:p>
    <w:p w14:paraId="6C727A3F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不存在，输出“没有这本书”</w:t>
      </w:r>
    </w:p>
    <w:p w14:paraId="7EC8A9C2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732586D0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*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borrowBook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01B1C5D7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1BFF685A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305314B9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</w:p>
    <w:p w14:paraId="7E4EC762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2F43F410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图书借阅</w:t>
      </w:r>
    </w:p>
    <w:p w14:paraId="5CF6CE38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提示用户输入图书编号</w:t>
      </w:r>
    </w:p>
    <w:p w14:paraId="0352345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如果存在且借阅状态为0，将借阅状态置为1</w:t>
      </w:r>
    </w:p>
    <w:p w14:paraId="03AE494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否则置为0</w:t>
      </w:r>
    </w:p>
    <w:p w14:paraId="503D8BDF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642BD67F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*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returnBook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00D0B7A8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</w:t>
      </w:r>
    </w:p>
    <w:p w14:paraId="622262A0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5C2E6F9D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</w:p>
    <w:p w14:paraId="7C7CB705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5786249D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将图书信息生成文件并输出</w:t>
      </w:r>
    </w:p>
    <w:p w14:paraId="50378728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7400"/>
          <w:kern w:val="0"/>
          <w:sz w:val="22"/>
          <w:szCs w:val="22"/>
        </w:rPr>
        <w:t xml:space="preserve"> */</w:t>
      </w:r>
    </w:p>
    <w:p w14:paraId="7D48E77D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proofErr w:type="gramStart"/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proofErr w:type="gram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* </w:t>
      </w:r>
      <w:proofErr w:type="spellStart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infoToFile</w:t>
      </w:r>
      <w:proofErr w:type="spellEnd"/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CD02AA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70E59E11" w14:textId="77777777" w:rsidR="00AD5B01" w:rsidRPr="00CD02AA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   </w:t>
      </w:r>
    </w:p>
    <w:p w14:paraId="33EDF587" w14:textId="77777777" w:rsidR="00AD5B01" w:rsidRDefault="00AD5B01" w:rsidP="00AD5B01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0000"/>
          <w:kern w:val="0"/>
          <w:sz w:val="22"/>
          <w:szCs w:val="22"/>
        </w:rPr>
      </w:pPr>
      <w:r w:rsidRPr="00CD02AA"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6C8DB99E" w14:textId="347DD854" w:rsidR="001D0E4A" w:rsidRPr="001D0E4A" w:rsidRDefault="001D0E4A" w:rsidP="001D0E4A">
      <w:pPr>
        <w:spacing w:line="360" w:lineRule="auto"/>
        <w:rPr>
          <w:rFonts w:ascii="宋体" w:eastAsia="宋体" w:hAnsi="宋体"/>
        </w:rPr>
      </w:pPr>
      <w:r w:rsidRPr="001D0E4A">
        <w:rPr>
          <w:rFonts w:ascii="宋体" w:eastAsia="宋体" w:hAnsi="宋体"/>
        </w:rPr>
        <w:t>4.</w:t>
      </w:r>
      <w:r w:rsidR="000E0701">
        <w:rPr>
          <w:rFonts w:ascii="宋体" w:eastAsia="宋体" w:hAnsi="宋体"/>
        </w:rPr>
        <w:t>2.</w:t>
      </w:r>
      <w:r w:rsidRPr="001D0E4A">
        <w:rPr>
          <w:rFonts w:ascii="宋体" w:eastAsia="宋体" w:hAnsi="宋体"/>
        </w:rPr>
        <w:t>3 文件读写等工具函数</w:t>
      </w:r>
    </w:p>
    <w:p w14:paraId="4F253157" w14:textId="77777777" w:rsidR="006A68A0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7400"/>
          <w:kern w:val="0"/>
          <w:sz w:val="22"/>
          <w:szCs w:val="22"/>
        </w:rPr>
      </w:pPr>
      <w:r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206BBB43" w14:textId="60E2C054" w:rsidR="006A68A0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7400"/>
          <w:kern w:val="0"/>
          <w:sz w:val="22"/>
          <w:szCs w:val="22"/>
        </w:rPr>
      </w:pPr>
      <w:r w:rsidRPr="006A68A0">
        <w:rPr>
          <w:rFonts w:ascii="宋体" w:eastAsia="宋体" w:hAnsi="宋体" w:cs="Menlo"/>
          <w:color w:val="007400"/>
          <w:kern w:val="0"/>
          <w:sz w:val="22"/>
          <w:szCs w:val="22"/>
        </w:rPr>
        <w:t>从文件中读取books</w:t>
      </w:r>
    </w:p>
    <w:p w14:paraId="75F93BAA" w14:textId="7572F133" w:rsidR="006A68A0" w:rsidRPr="006A68A0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>
        <w:rPr>
          <w:rFonts w:ascii="宋体" w:eastAsia="宋体" w:hAnsi="宋体" w:cs="Menlo" w:hint="eastAsia"/>
          <w:color w:val="007400"/>
          <w:kern w:val="0"/>
          <w:sz w:val="22"/>
          <w:szCs w:val="22"/>
        </w:rPr>
        <w:t>*/</w:t>
      </w:r>
    </w:p>
    <w:p w14:paraId="5FCF2B1D" w14:textId="77777777" w:rsidR="001D0E4A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0000"/>
          <w:kern w:val="0"/>
          <w:sz w:val="22"/>
          <w:szCs w:val="22"/>
        </w:rPr>
      </w:pPr>
      <w:r w:rsidRPr="006A68A0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="001D0E4A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* </w:t>
      </w:r>
      <w:proofErr w:type="gramStart"/>
      <w:r w:rsidR="001D0E4A">
        <w:rPr>
          <w:rFonts w:ascii="宋体" w:eastAsia="宋体" w:hAnsi="宋体" w:cs="Menlo"/>
          <w:color w:val="000000"/>
          <w:kern w:val="0"/>
          <w:sz w:val="22"/>
          <w:szCs w:val="22"/>
        </w:rPr>
        <w:t>reader(</w:t>
      </w:r>
      <w:proofErr w:type="gramEnd"/>
      <w:r w:rsidR="001D0E4A">
        <w:rPr>
          <w:rFonts w:ascii="宋体" w:eastAsia="宋体" w:hAnsi="宋体" w:cs="Menlo"/>
          <w:color w:val="000000"/>
          <w:kern w:val="0"/>
          <w:sz w:val="22"/>
          <w:szCs w:val="22"/>
        </w:rPr>
        <w:t>){</w:t>
      </w:r>
    </w:p>
    <w:p w14:paraId="5FFBC850" w14:textId="29B5E83B" w:rsidR="006A68A0" w:rsidRPr="006A68A0" w:rsidRDefault="001D0E4A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>
        <w:rPr>
          <w:rFonts w:ascii="宋体" w:eastAsia="宋体" w:hAnsi="宋体" w:cs="Menlo"/>
          <w:color w:val="000000"/>
          <w:kern w:val="0"/>
          <w:sz w:val="22"/>
          <w:szCs w:val="22"/>
        </w:rPr>
        <w:br/>
        <w:t>}</w:t>
      </w:r>
    </w:p>
    <w:p w14:paraId="62D973F0" w14:textId="77777777" w:rsidR="006A68A0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7400"/>
          <w:kern w:val="0"/>
          <w:sz w:val="22"/>
          <w:szCs w:val="22"/>
        </w:rPr>
      </w:pPr>
      <w:r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59409022" w14:textId="4B41B878" w:rsidR="006A68A0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7400"/>
          <w:kern w:val="0"/>
          <w:sz w:val="22"/>
          <w:szCs w:val="22"/>
        </w:rPr>
      </w:pPr>
      <w:r w:rsidRPr="006A68A0">
        <w:rPr>
          <w:rFonts w:ascii="宋体" w:eastAsia="宋体" w:hAnsi="宋体" w:cs="Menlo"/>
          <w:color w:val="007400"/>
          <w:kern w:val="0"/>
          <w:sz w:val="22"/>
          <w:szCs w:val="22"/>
        </w:rPr>
        <w:t>输出books</w:t>
      </w:r>
    </w:p>
    <w:p w14:paraId="334EBE38" w14:textId="6EE43006" w:rsidR="006A68A0" w:rsidRPr="006A68A0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>
        <w:rPr>
          <w:rFonts w:ascii="宋体" w:eastAsia="宋体" w:hAnsi="宋体" w:cs="Menlo" w:hint="eastAsia"/>
          <w:color w:val="007400"/>
          <w:kern w:val="0"/>
          <w:sz w:val="22"/>
          <w:szCs w:val="22"/>
        </w:rPr>
        <w:t>*/</w:t>
      </w:r>
    </w:p>
    <w:p w14:paraId="3258E052" w14:textId="77777777" w:rsidR="001D0E4A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0000"/>
          <w:kern w:val="0"/>
          <w:sz w:val="22"/>
          <w:szCs w:val="22"/>
        </w:rPr>
      </w:pPr>
      <w:proofErr w:type="gramStart"/>
      <w:r w:rsidRPr="006A68A0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6A68A0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6A68A0">
        <w:rPr>
          <w:rFonts w:ascii="宋体" w:eastAsia="宋体" w:hAnsi="宋体" w:cs="Menlo"/>
          <w:color w:val="000000"/>
          <w:kern w:val="0"/>
          <w:sz w:val="22"/>
          <w:szCs w:val="22"/>
        </w:rPr>
        <w:t>printBooks</w:t>
      </w:r>
      <w:proofErr w:type="spellEnd"/>
      <w:r w:rsidRPr="006A68A0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6A68A0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="001D0E4A">
        <w:rPr>
          <w:rFonts w:ascii="宋体" w:eastAsia="宋体" w:hAnsi="宋体" w:cs="Menlo"/>
          <w:color w:val="000000"/>
          <w:kern w:val="0"/>
          <w:sz w:val="22"/>
          <w:szCs w:val="22"/>
        </w:rPr>
        <w:t>* head){</w:t>
      </w:r>
    </w:p>
    <w:p w14:paraId="71870157" w14:textId="77777777" w:rsidR="001D0E4A" w:rsidRDefault="001D0E4A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0000"/>
          <w:kern w:val="0"/>
          <w:sz w:val="22"/>
          <w:szCs w:val="22"/>
        </w:rPr>
      </w:pPr>
    </w:p>
    <w:p w14:paraId="1CE657D9" w14:textId="16A2759F" w:rsidR="006A68A0" w:rsidRPr="006A68A0" w:rsidRDefault="001D0E4A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>
        <w:rPr>
          <w:rFonts w:ascii="宋体" w:eastAsia="宋体" w:hAnsi="宋体" w:cs="Menlo"/>
          <w:color w:val="000000"/>
          <w:kern w:val="0"/>
          <w:sz w:val="22"/>
          <w:szCs w:val="22"/>
        </w:rPr>
        <w:lastRenderedPageBreak/>
        <w:t>}</w:t>
      </w:r>
    </w:p>
    <w:p w14:paraId="57788443" w14:textId="77777777" w:rsidR="006A68A0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7400"/>
          <w:kern w:val="0"/>
          <w:sz w:val="22"/>
          <w:szCs w:val="22"/>
        </w:rPr>
      </w:pPr>
      <w:r>
        <w:rPr>
          <w:rFonts w:ascii="宋体" w:eastAsia="宋体" w:hAnsi="宋体" w:cs="Menlo"/>
          <w:color w:val="007400"/>
          <w:kern w:val="0"/>
          <w:sz w:val="22"/>
          <w:szCs w:val="22"/>
        </w:rPr>
        <w:t>/**</w:t>
      </w:r>
    </w:p>
    <w:p w14:paraId="4BC4DE19" w14:textId="4576E1D8" w:rsidR="006A68A0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7400"/>
          <w:kern w:val="0"/>
          <w:sz w:val="22"/>
          <w:szCs w:val="22"/>
        </w:rPr>
      </w:pPr>
      <w:r w:rsidRPr="006A68A0">
        <w:rPr>
          <w:rFonts w:ascii="宋体" w:eastAsia="宋体" w:hAnsi="宋体" w:cs="Menlo"/>
          <w:color w:val="007400"/>
          <w:kern w:val="0"/>
          <w:sz w:val="22"/>
          <w:szCs w:val="22"/>
        </w:rPr>
        <w:t>输出某一本图书</w:t>
      </w:r>
    </w:p>
    <w:p w14:paraId="7CC2FDB2" w14:textId="5F8B9AE3" w:rsidR="006A68A0" w:rsidRPr="006A68A0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  <w:r>
        <w:rPr>
          <w:rFonts w:ascii="宋体" w:eastAsia="宋体" w:hAnsi="宋体" w:cs="Menlo" w:hint="eastAsia"/>
          <w:color w:val="007400"/>
          <w:kern w:val="0"/>
          <w:sz w:val="22"/>
          <w:szCs w:val="22"/>
        </w:rPr>
        <w:t>*/</w:t>
      </w:r>
    </w:p>
    <w:p w14:paraId="031FF9E2" w14:textId="77777777" w:rsidR="001D0E4A" w:rsidRDefault="006A68A0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0000"/>
          <w:kern w:val="0"/>
          <w:sz w:val="22"/>
          <w:szCs w:val="22"/>
        </w:rPr>
      </w:pPr>
      <w:proofErr w:type="gramStart"/>
      <w:r w:rsidRPr="006A68A0">
        <w:rPr>
          <w:rFonts w:ascii="宋体" w:eastAsia="宋体" w:hAnsi="宋体" w:cs="Menlo"/>
          <w:color w:val="AA0D91"/>
          <w:kern w:val="0"/>
          <w:sz w:val="22"/>
          <w:szCs w:val="22"/>
        </w:rPr>
        <w:t>void</w:t>
      </w:r>
      <w:proofErr w:type="gramEnd"/>
      <w:r w:rsidRPr="006A68A0">
        <w:rPr>
          <w:rFonts w:ascii="宋体" w:eastAsia="宋体" w:hAnsi="宋体" w:cs="Menlo"/>
          <w:color w:val="000000"/>
          <w:kern w:val="0"/>
          <w:sz w:val="22"/>
          <w:szCs w:val="22"/>
        </w:rPr>
        <w:t xml:space="preserve"> </w:t>
      </w:r>
      <w:proofErr w:type="spellStart"/>
      <w:r w:rsidRPr="006A68A0">
        <w:rPr>
          <w:rFonts w:ascii="宋体" w:eastAsia="宋体" w:hAnsi="宋体" w:cs="Menlo"/>
          <w:color w:val="000000"/>
          <w:kern w:val="0"/>
          <w:sz w:val="22"/>
          <w:szCs w:val="22"/>
        </w:rPr>
        <w:t>printBook</w:t>
      </w:r>
      <w:proofErr w:type="spellEnd"/>
      <w:r w:rsidRPr="006A68A0">
        <w:rPr>
          <w:rFonts w:ascii="宋体" w:eastAsia="宋体" w:hAnsi="宋体" w:cs="Menlo"/>
          <w:color w:val="000000"/>
          <w:kern w:val="0"/>
          <w:sz w:val="22"/>
          <w:szCs w:val="22"/>
        </w:rPr>
        <w:t>(</w:t>
      </w:r>
      <w:r w:rsidRPr="006A68A0">
        <w:rPr>
          <w:rFonts w:ascii="宋体" w:eastAsia="宋体" w:hAnsi="宋体" w:cs="Menlo"/>
          <w:color w:val="3F6E74"/>
          <w:kern w:val="0"/>
          <w:sz w:val="22"/>
          <w:szCs w:val="22"/>
        </w:rPr>
        <w:t>Book</w:t>
      </w:r>
      <w:r w:rsidR="001D0E4A">
        <w:rPr>
          <w:rFonts w:ascii="宋体" w:eastAsia="宋体" w:hAnsi="宋体" w:cs="Menlo"/>
          <w:color w:val="000000"/>
          <w:kern w:val="0"/>
          <w:sz w:val="22"/>
          <w:szCs w:val="22"/>
        </w:rPr>
        <w:t>* p){</w:t>
      </w:r>
    </w:p>
    <w:p w14:paraId="39B9F67E" w14:textId="77777777" w:rsidR="001D0E4A" w:rsidRDefault="001D0E4A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0000"/>
          <w:kern w:val="0"/>
          <w:sz w:val="22"/>
          <w:szCs w:val="22"/>
        </w:rPr>
      </w:pPr>
    </w:p>
    <w:p w14:paraId="4AF0FF8E" w14:textId="7CC20154" w:rsidR="00AD5B01" w:rsidRDefault="001D0E4A" w:rsidP="006A68A0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Menlo"/>
          <w:color w:val="000000"/>
          <w:kern w:val="0"/>
          <w:sz w:val="22"/>
          <w:szCs w:val="22"/>
        </w:rPr>
      </w:pPr>
      <w:r>
        <w:rPr>
          <w:rFonts w:ascii="宋体" w:eastAsia="宋体" w:hAnsi="宋体" w:cs="Menlo"/>
          <w:color w:val="000000"/>
          <w:kern w:val="0"/>
          <w:sz w:val="22"/>
          <w:szCs w:val="22"/>
        </w:rPr>
        <w:t>}</w:t>
      </w:r>
    </w:p>
    <w:p w14:paraId="3377E6FE" w14:textId="77777777" w:rsidR="001D0E4A" w:rsidRPr="006A68A0" w:rsidRDefault="001D0E4A" w:rsidP="001D0E4A">
      <w:pPr>
        <w:widowControl/>
        <w:tabs>
          <w:tab w:val="left" w:pos="543"/>
        </w:tabs>
        <w:autoSpaceDE w:val="0"/>
        <w:autoSpaceDN w:val="0"/>
        <w:adjustRightInd w:val="0"/>
        <w:jc w:val="left"/>
        <w:rPr>
          <w:rFonts w:ascii="宋体" w:eastAsia="宋体" w:hAnsi="宋体" w:cs="Helvetica"/>
          <w:kern w:val="0"/>
        </w:rPr>
      </w:pPr>
    </w:p>
    <w:p w14:paraId="71A4992A" w14:textId="28589F5F" w:rsidR="00AD5B01" w:rsidRPr="00CD02AA" w:rsidRDefault="00300F6A" w:rsidP="009F4161">
      <w:pPr>
        <w:pStyle w:val="a3"/>
        <w:numPr>
          <w:ilvl w:val="0"/>
          <w:numId w:val="3"/>
        </w:numPr>
        <w:spacing w:line="360" w:lineRule="auto"/>
        <w:ind w:left="358" w:hangingChars="149" w:hanging="358"/>
        <w:outlineLvl w:val="0"/>
        <w:rPr>
          <w:rFonts w:ascii="宋体" w:eastAsia="宋体" w:hAnsi="宋体"/>
        </w:rPr>
      </w:pPr>
      <w:bookmarkStart w:id="14" w:name="_Toc514061034"/>
      <w:r w:rsidRPr="00CD02AA">
        <w:rPr>
          <w:rFonts w:ascii="宋体" w:eastAsia="宋体" w:hAnsi="宋体" w:hint="eastAsia"/>
        </w:rPr>
        <w:t>功能测试</w:t>
      </w:r>
      <w:bookmarkEnd w:id="14"/>
    </w:p>
    <w:p w14:paraId="0F86FC16" w14:textId="75B05FEC" w:rsidR="000416C7" w:rsidRDefault="00DB00D2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15" w:name="_Toc514061035"/>
      <w:r>
        <w:rPr>
          <w:rFonts w:ascii="宋体" w:eastAsia="宋体" w:hAnsi="宋体" w:hint="eastAsia"/>
        </w:rPr>
        <w:t>初始化界面</w:t>
      </w:r>
      <w:bookmarkEnd w:id="15"/>
    </w:p>
    <w:p w14:paraId="71EAA654" w14:textId="4AAB5169" w:rsidR="00DB00D2" w:rsidRPr="008556F2" w:rsidRDefault="00DB00D2" w:rsidP="000C7830">
      <w:pPr>
        <w:spacing w:line="360" w:lineRule="auto"/>
        <w:rPr>
          <w:rFonts w:ascii="宋体" w:eastAsia="宋体" w:hAnsi="宋体"/>
        </w:rPr>
      </w:pPr>
      <w:r w:rsidRPr="00DB00D2">
        <w:rPr>
          <w:rFonts w:ascii="宋体" w:eastAsia="宋体" w:hAnsi="宋体"/>
          <w:noProof/>
        </w:rPr>
        <w:drawing>
          <wp:inline distT="0" distB="0" distL="0" distR="0" wp14:anchorId="295F0981" wp14:editId="3DFC63F8">
            <wp:extent cx="3594100" cy="2095500"/>
            <wp:effectExtent l="0" t="0" r="12700" b="1270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941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94ED3" w14:textId="7549377C" w:rsidR="00413518" w:rsidRDefault="00DB00D2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16" w:name="_Toc514061036"/>
      <w:r>
        <w:rPr>
          <w:rFonts w:ascii="宋体" w:eastAsia="宋体" w:hAnsi="宋体" w:hint="eastAsia"/>
        </w:rPr>
        <w:t>查询图书信息</w:t>
      </w:r>
      <w:bookmarkEnd w:id="16"/>
    </w:p>
    <w:p w14:paraId="74CEE73B" w14:textId="3813E80D" w:rsidR="00DB00D2" w:rsidRDefault="00DB00D2" w:rsidP="000C7830">
      <w:pPr>
        <w:spacing w:line="360" w:lineRule="auto"/>
        <w:rPr>
          <w:rFonts w:ascii="宋体" w:eastAsia="宋体" w:hAnsi="宋体"/>
        </w:rPr>
      </w:pPr>
      <w:r w:rsidRPr="00DB00D2">
        <w:rPr>
          <w:rFonts w:ascii="宋体" w:eastAsia="宋体" w:hAnsi="宋体"/>
          <w:noProof/>
        </w:rPr>
        <w:drawing>
          <wp:inline distT="0" distB="0" distL="0" distR="0" wp14:anchorId="6EBA0D97" wp14:editId="72A85602">
            <wp:extent cx="3238500" cy="1524000"/>
            <wp:effectExtent l="0" t="0" r="1270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88A2E" w14:textId="220610F1" w:rsidR="00DB00D2" w:rsidRDefault="00DB00D2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.2.1 根据图书id查询</w:t>
      </w:r>
    </w:p>
    <w:p w14:paraId="6E3191E7" w14:textId="29372D16" w:rsidR="00DB00D2" w:rsidRDefault="00DB00D2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存在，输出本书信息</w:t>
      </w:r>
    </w:p>
    <w:p w14:paraId="5DC4B422" w14:textId="6789D859" w:rsidR="00DB00D2" w:rsidRDefault="00DB00D2" w:rsidP="000C7830">
      <w:pPr>
        <w:spacing w:line="360" w:lineRule="auto"/>
        <w:rPr>
          <w:rFonts w:ascii="宋体" w:eastAsia="宋体" w:hAnsi="宋体"/>
        </w:rPr>
      </w:pPr>
      <w:r w:rsidRPr="00DB00D2">
        <w:rPr>
          <w:rFonts w:ascii="宋体" w:eastAsia="宋体" w:hAnsi="宋体"/>
          <w:noProof/>
        </w:rPr>
        <w:drawing>
          <wp:inline distT="0" distB="0" distL="0" distR="0" wp14:anchorId="2E3DAA32" wp14:editId="0EB70E2B">
            <wp:extent cx="3746500" cy="1930400"/>
            <wp:effectExtent l="0" t="0" r="1270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46500" cy="193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967E7" w14:textId="66DC4D89" w:rsidR="00DB00D2" w:rsidRDefault="00DB00D2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图书不存在，输出提示信息</w:t>
      </w:r>
    </w:p>
    <w:p w14:paraId="1FA73E79" w14:textId="7397AC1A" w:rsidR="00DB00D2" w:rsidRDefault="00DB00D2" w:rsidP="000C7830">
      <w:pPr>
        <w:spacing w:line="360" w:lineRule="auto"/>
        <w:rPr>
          <w:rFonts w:ascii="宋体" w:eastAsia="宋体" w:hAnsi="宋体"/>
        </w:rPr>
      </w:pPr>
      <w:r w:rsidRPr="00DB00D2">
        <w:rPr>
          <w:rFonts w:ascii="宋体" w:eastAsia="宋体" w:hAnsi="宋体"/>
          <w:noProof/>
        </w:rPr>
        <w:drawing>
          <wp:inline distT="0" distB="0" distL="0" distR="0" wp14:anchorId="1CB2500B" wp14:editId="7FB56D5D">
            <wp:extent cx="2997200" cy="1981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720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76C11" w14:textId="3E77876E" w:rsidR="00DB00D2" w:rsidRDefault="00DB00D2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.2.2 根据图书名称查询</w:t>
      </w:r>
    </w:p>
    <w:p w14:paraId="4F93813A" w14:textId="77777777" w:rsidR="00BD7AC7" w:rsidRDefault="00BD7AC7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存在，输出本书信息</w:t>
      </w:r>
    </w:p>
    <w:p w14:paraId="0A934D9F" w14:textId="051E6DC8" w:rsidR="00DB00D2" w:rsidRDefault="00BD7AC7" w:rsidP="000C7830">
      <w:pPr>
        <w:spacing w:line="360" w:lineRule="auto"/>
        <w:rPr>
          <w:rFonts w:ascii="宋体" w:eastAsia="宋体" w:hAnsi="宋体"/>
        </w:rPr>
      </w:pPr>
      <w:r w:rsidRPr="00BD7AC7">
        <w:rPr>
          <w:rFonts w:ascii="宋体" w:eastAsia="宋体" w:hAnsi="宋体"/>
          <w:noProof/>
        </w:rPr>
        <w:drawing>
          <wp:inline distT="0" distB="0" distL="0" distR="0" wp14:anchorId="7B663B2A" wp14:editId="1BF8AC3A">
            <wp:extent cx="2755900" cy="1892300"/>
            <wp:effectExtent l="0" t="0" r="12700" b="1270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5590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8DFDF" w14:textId="77777777" w:rsidR="00BD7AC7" w:rsidRDefault="00BD7AC7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不存在，输出提示信息</w:t>
      </w:r>
    </w:p>
    <w:p w14:paraId="53F2B4CB" w14:textId="52FFD4A7" w:rsidR="00BD7AC7" w:rsidRDefault="00BD7AC7" w:rsidP="000C7830">
      <w:pPr>
        <w:spacing w:line="360" w:lineRule="auto"/>
        <w:rPr>
          <w:rFonts w:ascii="宋体" w:eastAsia="宋体" w:hAnsi="宋体"/>
        </w:rPr>
      </w:pPr>
      <w:r w:rsidRPr="00BD7AC7">
        <w:rPr>
          <w:rFonts w:ascii="宋体" w:eastAsia="宋体" w:hAnsi="宋体"/>
          <w:noProof/>
        </w:rPr>
        <w:drawing>
          <wp:inline distT="0" distB="0" distL="0" distR="0" wp14:anchorId="31B20672" wp14:editId="15AE1F47">
            <wp:extent cx="2273300" cy="850900"/>
            <wp:effectExtent l="0" t="0" r="12700" b="1270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73300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3EB30" w14:textId="1C871675" w:rsidR="00BD7AC7" w:rsidRDefault="00BD7AC7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.2.3 根据作者查询</w:t>
      </w:r>
    </w:p>
    <w:p w14:paraId="78E8126F" w14:textId="7A181452" w:rsidR="00BD7AC7" w:rsidRDefault="00BD7AC7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存在，输出本书信息</w:t>
      </w:r>
    </w:p>
    <w:p w14:paraId="05753809" w14:textId="21E9EF72" w:rsidR="00BD7AC7" w:rsidRDefault="00BD7AC7" w:rsidP="000C7830">
      <w:pPr>
        <w:spacing w:line="360" w:lineRule="auto"/>
        <w:rPr>
          <w:rFonts w:ascii="宋体" w:eastAsia="宋体" w:hAnsi="宋体"/>
        </w:rPr>
      </w:pPr>
      <w:r w:rsidRPr="00BD7AC7">
        <w:rPr>
          <w:rFonts w:ascii="宋体" w:eastAsia="宋体" w:hAnsi="宋体"/>
          <w:noProof/>
        </w:rPr>
        <w:lastRenderedPageBreak/>
        <w:drawing>
          <wp:inline distT="0" distB="0" distL="0" distR="0" wp14:anchorId="2693A808" wp14:editId="09A1F68E">
            <wp:extent cx="3276600" cy="2070100"/>
            <wp:effectExtent l="0" t="0" r="0" b="1270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07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C492E" w14:textId="796E409C" w:rsidR="00BD7AC7" w:rsidRDefault="00BD7AC7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不存在，输出提示信息</w:t>
      </w:r>
    </w:p>
    <w:p w14:paraId="15B1A79F" w14:textId="5C166807" w:rsidR="00BD7AC7" w:rsidRDefault="00BD7AC7" w:rsidP="000C7830">
      <w:pPr>
        <w:spacing w:line="360" w:lineRule="auto"/>
        <w:rPr>
          <w:rFonts w:ascii="宋体" w:eastAsia="宋体" w:hAnsi="宋体"/>
        </w:rPr>
      </w:pPr>
      <w:r w:rsidRPr="00BD7AC7">
        <w:rPr>
          <w:rFonts w:ascii="宋体" w:eastAsia="宋体" w:hAnsi="宋体"/>
          <w:noProof/>
        </w:rPr>
        <w:drawing>
          <wp:inline distT="0" distB="0" distL="0" distR="0" wp14:anchorId="62A1AAA2" wp14:editId="6F1BFDBD">
            <wp:extent cx="2374900" cy="825500"/>
            <wp:effectExtent l="0" t="0" r="12700" b="1270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74900" cy="82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5784B" w14:textId="04B321A7" w:rsidR="00BD7AC7" w:rsidRDefault="00BD7AC7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.2.4 查询全部图书</w:t>
      </w:r>
    </w:p>
    <w:p w14:paraId="671EB172" w14:textId="1E2BF210" w:rsidR="00BD7AC7" w:rsidRDefault="00BD7AC7" w:rsidP="000C7830">
      <w:pPr>
        <w:spacing w:line="360" w:lineRule="auto"/>
        <w:rPr>
          <w:rFonts w:ascii="宋体" w:eastAsia="宋体" w:hAnsi="宋体"/>
        </w:rPr>
      </w:pPr>
      <w:r w:rsidRPr="00BD7AC7">
        <w:rPr>
          <w:rFonts w:ascii="宋体" w:eastAsia="宋体" w:hAnsi="宋体"/>
          <w:noProof/>
        </w:rPr>
        <w:lastRenderedPageBreak/>
        <w:drawing>
          <wp:inline distT="0" distB="0" distL="0" distR="0" wp14:anchorId="16F2059D" wp14:editId="5DCE270C">
            <wp:extent cx="4521200" cy="6870700"/>
            <wp:effectExtent l="0" t="0" r="0" b="1270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21200" cy="687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CD2BC" w14:textId="0967160A" w:rsidR="00BD7AC7" w:rsidRDefault="00BD7AC7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17" w:name="_Toc514061037"/>
      <w:r>
        <w:rPr>
          <w:rFonts w:ascii="宋体" w:eastAsia="宋体" w:hAnsi="宋体" w:hint="eastAsia"/>
        </w:rPr>
        <w:t>删除图书信息</w:t>
      </w:r>
      <w:bookmarkEnd w:id="17"/>
    </w:p>
    <w:p w14:paraId="72F0EDE4" w14:textId="0113E643" w:rsidR="00BD7AC7" w:rsidRDefault="00BD7AC7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存在，删除信息，并输出全部图书。</w:t>
      </w:r>
    </w:p>
    <w:p w14:paraId="03F8F677" w14:textId="1EDB0801" w:rsidR="00BD7AC7" w:rsidRDefault="00BD7AC7" w:rsidP="000C7830">
      <w:pPr>
        <w:spacing w:line="360" w:lineRule="auto"/>
        <w:rPr>
          <w:rFonts w:ascii="宋体" w:eastAsia="宋体" w:hAnsi="宋体"/>
        </w:rPr>
      </w:pPr>
      <w:r w:rsidRPr="00BD7AC7">
        <w:rPr>
          <w:rFonts w:ascii="宋体" w:eastAsia="宋体" w:hAnsi="宋体"/>
          <w:noProof/>
        </w:rPr>
        <w:lastRenderedPageBreak/>
        <w:drawing>
          <wp:inline distT="0" distB="0" distL="0" distR="0" wp14:anchorId="53CEDB8A" wp14:editId="41C91A6B">
            <wp:extent cx="5029200" cy="65786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657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DF124" w14:textId="1DAABD0C" w:rsidR="00BD7AC7" w:rsidRDefault="00BD7AC7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不存在，输出提示信息。</w:t>
      </w:r>
    </w:p>
    <w:p w14:paraId="5387D95E" w14:textId="7D71F724" w:rsidR="00BD7AC7" w:rsidRDefault="00BD7AC7" w:rsidP="000C7830">
      <w:pPr>
        <w:spacing w:line="360" w:lineRule="auto"/>
        <w:rPr>
          <w:rFonts w:ascii="宋体" w:eastAsia="宋体" w:hAnsi="宋体"/>
        </w:rPr>
      </w:pPr>
      <w:r w:rsidRPr="00BD7AC7">
        <w:rPr>
          <w:rFonts w:ascii="宋体" w:eastAsia="宋体" w:hAnsi="宋体"/>
          <w:noProof/>
        </w:rPr>
        <w:drawing>
          <wp:inline distT="0" distB="0" distL="0" distR="0" wp14:anchorId="18232994" wp14:editId="17FEC2CC">
            <wp:extent cx="2006600" cy="6604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06600" cy="66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3D025" w14:textId="4F4B6641" w:rsidR="00BD7AC7" w:rsidRDefault="00663AE4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18" w:name="_Toc514061038"/>
      <w:r>
        <w:rPr>
          <w:rFonts w:ascii="宋体" w:eastAsia="宋体" w:hAnsi="宋体" w:hint="eastAsia"/>
        </w:rPr>
        <w:t>修改图书信息</w:t>
      </w:r>
      <w:bookmarkEnd w:id="18"/>
    </w:p>
    <w:p w14:paraId="74539489" w14:textId="731A7F08" w:rsidR="00663AE4" w:rsidRDefault="00814560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5.4.1 </w:t>
      </w:r>
      <w:r w:rsidR="00663AE4">
        <w:rPr>
          <w:rFonts w:ascii="宋体" w:eastAsia="宋体" w:hAnsi="宋体" w:hint="eastAsia"/>
        </w:rPr>
        <w:t>修改书名</w:t>
      </w:r>
    </w:p>
    <w:p w14:paraId="556EFB67" w14:textId="661A7416" w:rsidR="00663AE4" w:rsidRDefault="00663AE4" w:rsidP="000C7830">
      <w:pPr>
        <w:spacing w:line="360" w:lineRule="auto"/>
        <w:rPr>
          <w:rFonts w:ascii="宋体" w:eastAsia="宋体" w:hAnsi="宋体"/>
        </w:rPr>
      </w:pPr>
      <w:r w:rsidRPr="00663AE4">
        <w:rPr>
          <w:rFonts w:ascii="宋体" w:eastAsia="宋体" w:hAnsi="宋体"/>
          <w:noProof/>
        </w:rPr>
        <w:lastRenderedPageBreak/>
        <w:drawing>
          <wp:inline distT="0" distB="0" distL="0" distR="0" wp14:anchorId="1FE46196" wp14:editId="55B3F890">
            <wp:extent cx="5270500" cy="2757805"/>
            <wp:effectExtent l="0" t="0" r="12700" b="1079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43909" w14:textId="140E0E1F" w:rsidR="00663AE4" w:rsidRDefault="00663AE4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不存在，输出提示信息。</w:t>
      </w:r>
    </w:p>
    <w:p w14:paraId="6868A0BC" w14:textId="17489DD6" w:rsidR="00814560" w:rsidRDefault="00814560" w:rsidP="000C7830">
      <w:pPr>
        <w:spacing w:line="360" w:lineRule="auto"/>
        <w:rPr>
          <w:rFonts w:ascii="宋体" w:eastAsia="宋体" w:hAnsi="宋体"/>
        </w:rPr>
      </w:pPr>
      <w:r w:rsidRPr="00814560">
        <w:rPr>
          <w:rFonts w:ascii="宋体" w:eastAsia="宋体" w:hAnsi="宋体"/>
          <w:noProof/>
        </w:rPr>
        <w:drawing>
          <wp:inline distT="0" distB="0" distL="0" distR="0" wp14:anchorId="57DBDC27" wp14:editId="3E9CAD0D">
            <wp:extent cx="5270500" cy="1162685"/>
            <wp:effectExtent l="0" t="0" r="1270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16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0E768" w14:textId="14C7DF11" w:rsidR="00814560" w:rsidRDefault="00814560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</w:t>
      </w:r>
      <w:r>
        <w:rPr>
          <w:rFonts w:ascii="宋体" w:eastAsia="宋体" w:hAnsi="宋体"/>
        </w:rPr>
        <w:t>.4.2</w:t>
      </w:r>
      <w:r>
        <w:rPr>
          <w:rFonts w:ascii="宋体" w:eastAsia="宋体" w:hAnsi="宋体" w:hint="eastAsia"/>
        </w:rPr>
        <w:t xml:space="preserve"> 修改作者</w:t>
      </w:r>
    </w:p>
    <w:p w14:paraId="52C54F04" w14:textId="57EC2511" w:rsidR="00814560" w:rsidRDefault="00814560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存在，输出修改后的结果。</w:t>
      </w:r>
    </w:p>
    <w:p w14:paraId="7AA0E29B" w14:textId="32CE0C0C" w:rsidR="00663AE4" w:rsidRDefault="00814560" w:rsidP="000C7830">
      <w:pPr>
        <w:spacing w:line="360" w:lineRule="auto"/>
        <w:rPr>
          <w:rFonts w:ascii="宋体" w:eastAsia="宋体" w:hAnsi="宋体"/>
        </w:rPr>
      </w:pPr>
      <w:r w:rsidRPr="00814560">
        <w:rPr>
          <w:rFonts w:ascii="宋体" w:eastAsia="宋体" w:hAnsi="宋体"/>
          <w:noProof/>
        </w:rPr>
        <w:drawing>
          <wp:inline distT="0" distB="0" distL="0" distR="0" wp14:anchorId="25B0EAD3" wp14:editId="31932436">
            <wp:extent cx="5270500" cy="2605405"/>
            <wp:effectExtent l="0" t="0" r="12700" b="1079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0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6CCB8" w14:textId="00FF03B3" w:rsidR="00814560" w:rsidRDefault="00814560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.4.3 修改出版社</w:t>
      </w:r>
    </w:p>
    <w:p w14:paraId="523DAC0A" w14:textId="61FA3C67" w:rsidR="00814560" w:rsidRDefault="00814560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存在，输出修改后的结果。</w:t>
      </w:r>
    </w:p>
    <w:p w14:paraId="03AD405F" w14:textId="722C3B12" w:rsidR="00B05470" w:rsidRDefault="008C45DD" w:rsidP="000C7830">
      <w:pPr>
        <w:spacing w:line="360" w:lineRule="auto"/>
        <w:rPr>
          <w:rFonts w:ascii="宋体" w:eastAsia="宋体" w:hAnsi="宋体"/>
        </w:rPr>
      </w:pPr>
      <w:r w:rsidRPr="008C45DD">
        <w:rPr>
          <w:rFonts w:ascii="宋体" w:eastAsia="宋体" w:hAnsi="宋体"/>
          <w:noProof/>
        </w:rPr>
        <w:lastRenderedPageBreak/>
        <w:drawing>
          <wp:inline distT="0" distB="0" distL="0" distR="0" wp14:anchorId="25E303B2" wp14:editId="11119BB5">
            <wp:extent cx="4508500" cy="2628900"/>
            <wp:effectExtent l="0" t="0" r="12700" b="1270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F32A3" w14:textId="0FA37B1B" w:rsidR="008C45DD" w:rsidRDefault="008C45DD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.4.4 修改价格</w:t>
      </w:r>
    </w:p>
    <w:p w14:paraId="0DB68584" w14:textId="12179C55" w:rsidR="008C45DD" w:rsidRDefault="008C45DD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存在，输出修改后的价格。</w:t>
      </w:r>
    </w:p>
    <w:p w14:paraId="595AF937" w14:textId="32149E68" w:rsidR="008C45DD" w:rsidRDefault="008C45DD" w:rsidP="000C7830">
      <w:pPr>
        <w:spacing w:line="360" w:lineRule="auto"/>
        <w:rPr>
          <w:rFonts w:ascii="宋体" w:eastAsia="宋体" w:hAnsi="宋体"/>
        </w:rPr>
      </w:pPr>
      <w:r w:rsidRPr="008C45DD">
        <w:rPr>
          <w:rFonts w:ascii="宋体" w:eastAsia="宋体" w:hAnsi="宋体"/>
          <w:noProof/>
        </w:rPr>
        <w:drawing>
          <wp:inline distT="0" distB="0" distL="0" distR="0" wp14:anchorId="5C0DD7B8" wp14:editId="1A1982D1">
            <wp:extent cx="2654300" cy="2641600"/>
            <wp:effectExtent l="0" t="0" r="1270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54300" cy="2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E1940" w14:textId="75ED7B73" w:rsidR="00893B4C" w:rsidRDefault="00893B4C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19" w:name="_Toc514061039"/>
      <w:r>
        <w:rPr>
          <w:rFonts w:ascii="宋体" w:eastAsia="宋体" w:hAnsi="宋体" w:hint="eastAsia"/>
        </w:rPr>
        <w:t>插入图书信息</w:t>
      </w:r>
      <w:bookmarkEnd w:id="19"/>
    </w:p>
    <w:p w14:paraId="4206D3D8" w14:textId="130C8E33" w:rsidR="00893B4C" w:rsidRDefault="00893B4C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id不存在，增加图书并返回增加的图书信息。</w:t>
      </w:r>
    </w:p>
    <w:p w14:paraId="1291FB08" w14:textId="7B5ABC71" w:rsidR="00893B4C" w:rsidRDefault="00893B4C" w:rsidP="000C7830">
      <w:pPr>
        <w:spacing w:line="360" w:lineRule="auto"/>
        <w:rPr>
          <w:rFonts w:ascii="宋体" w:eastAsia="宋体" w:hAnsi="宋体"/>
        </w:rPr>
      </w:pPr>
      <w:r w:rsidRPr="00893B4C">
        <w:rPr>
          <w:rFonts w:ascii="宋体" w:eastAsia="宋体" w:hAnsi="宋体"/>
          <w:noProof/>
        </w:rPr>
        <w:lastRenderedPageBreak/>
        <w:drawing>
          <wp:inline distT="0" distB="0" distL="0" distR="0" wp14:anchorId="62FC3DF3" wp14:editId="01E179B5">
            <wp:extent cx="3759200" cy="3670300"/>
            <wp:effectExtent l="0" t="0" r="0" b="1270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759200" cy="367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07A09" w14:textId="3EDF2AD4" w:rsidR="00893B4C" w:rsidRDefault="00893B4C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id存在，输出提示信息。</w:t>
      </w:r>
    </w:p>
    <w:p w14:paraId="2DA570A5" w14:textId="77EEDAEE" w:rsidR="00893B4C" w:rsidRDefault="00893B4C" w:rsidP="000C7830">
      <w:pPr>
        <w:spacing w:line="360" w:lineRule="auto"/>
        <w:rPr>
          <w:rFonts w:ascii="宋体" w:eastAsia="宋体" w:hAnsi="宋体"/>
        </w:rPr>
      </w:pPr>
      <w:r w:rsidRPr="00893B4C">
        <w:rPr>
          <w:rFonts w:ascii="宋体" w:eastAsia="宋体" w:hAnsi="宋体"/>
          <w:noProof/>
        </w:rPr>
        <w:drawing>
          <wp:inline distT="0" distB="0" distL="0" distR="0" wp14:anchorId="2151E1C3" wp14:editId="5D4EAEB5">
            <wp:extent cx="3263900" cy="863600"/>
            <wp:effectExtent l="0" t="0" r="1270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263900" cy="86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150CA" w14:textId="44F97E4D" w:rsidR="00893B4C" w:rsidRDefault="00893B4C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20" w:name="_Toc514061040"/>
      <w:r>
        <w:rPr>
          <w:rFonts w:ascii="宋体" w:eastAsia="宋体" w:hAnsi="宋体" w:hint="eastAsia"/>
        </w:rPr>
        <w:t>排序图书</w:t>
      </w:r>
      <w:bookmarkEnd w:id="20"/>
    </w:p>
    <w:p w14:paraId="01A939D0" w14:textId="4AD7C015" w:rsidR="00893B4C" w:rsidRDefault="00893B4C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.6.1 根据id排序</w:t>
      </w:r>
    </w:p>
    <w:p w14:paraId="51F0C3AA" w14:textId="705CE4BE" w:rsidR="00893B4C" w:rsidRDefault="001768A4" w:rsidP="000C7830">
      <w:pPr>
        <w:spacing w:line="360" w:lineRule="auto"/>
        <w:rPr>
          <w:rFonts w:ascii="宋体" w:eastAsia="宋体" w:hAnsi="宋体"/>
        </w:rPr>
      </w:pPr>
      <w:r w:rsidRPr="001768A4">
        <w:rPr>
          <w:rFonts w:ascii="宋体" w:eastAsia="宋体" w:hAnsi="宋体"/>
          <w:noProof/>
        </w:rPr>
        <w:drawing>
          <wp:inline distT="0" distB="0" distL="0" distR="0" wp14:anchorId="2698C371" wp14:editId="4D8E8A4F">
            <wp:extent cx="4737100" cy="1714500"/>
            <wp:effectExtent l="0" t="0" r="12700" b="1270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3710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768A4">
        <w:rPr>
          <w:rFonts w:ascii="宋体" w:eastAsia="宋体" w:hAnsi="宋体"/>
        </w:rPr>
        <w:t xml:space="preserve"> </w:t>
      </w:r>
      <w:r w:rsidR="00893B4C" w:rsidRPr="00893B4C">
        <w:rPr>
          <w:rFonts w:ascii="宋体" w:eastAsia="宋体" w:hAnsi="宋体"/>
          <w:noProof/>
        </w:rPr>
        <w:lastRenderedPageBreak/>
        <w:drawing>
          <wp:inline distT="0" distB="0" distL="0" distR="0" wp14:anchorId="0BE8839B" wp14:editId="369026A0">
            <wp:extent cx="5270500" cy="5356860"/>
            <wp:effectExtent l="0" t="0" r="1270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35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68664" w14:textId="01CCE904" w:rsidR="00893B4C" w:rsidRDefault="00A178E0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</w:t>
      </w:r>
      <w:r>
        <w:rPr>
          <w:rFonts w:ascii="宋体" w:eastAsia="宋体" w:hAnsi="宋体"/>
        </w:rPr>
        <w:t>.</w:t>
      </w:r>
      <w:r>
        <w:rPr>
          <w:rFonts w:ascii="宋体" w:eastAsia="宋体" w:hAnsi="宋体" w:hint="eastAsia"/>
        </w:rPr>
        <w:t>6</w:t>
      </w:r>
      <w:r>
        <w:rPr>
          <w:rFonts w:ascii="宋体" w:eastAsia="宋体" w:hAnsi="宋体"/>
        </w:rPr>
        <w:t>.</w:t>
      </w:r>
      <w:r>
        <w:rPr>
          <w:rFonts w:ascii="宋体" w:eastAsia="宋体" w:hAnsi="宋体" w:hint="eastAsia"/>
        </w:rPr>
        <w:t xml:space="preserve">2 </w:t>
      </w:r>
      <w:r w:rsidR="00893B4C">
        <w:rPr>
          <w:rFonts w:ascii="宋体" w:eastAsia="宋体" w:hAnsi="宋体" w:hint="eastAsia"/>
        </w:rPr>
        <w:t>根据价格排序</w:t>
      </w:r>
    </w:p>
    <w:p w14:paraId="2A548602" w14:textId="1D2CB66C" w:rsidR="00893B4C" w:rsidRDefault="00893B4C" w:rsidP="000C7830">
      <w:pPr>
        <w:spacing w:line="360" w:lineRule="auto"/>
        <w:rPr>
          <w:rFonts w:ascii="宋体" w:eastAsia="宋体" w:hAnsi="宋体"/>
        </w:rPr>
      </w:pPr>
      <w:r w:rsidRPr="00893B4C">
        <w:rPr>
          <w:rFonts w:ascii="宋体" w:eastAsia="宋体" w:hAnsi="宋体"/>
          <w:noProof/>
        </w:rPr>
        <w:drawing>
          <wp:inline distT="0" distB="0" distL="0" distR="0" wp14:anchorId="575F04B8" wp14:editId="7344E0DE">
            <wp:extent cx="4648200" cy="16764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39AE3" w14:textId="7A256C7B" w:rsidR="00893B4C" w:rsidRDefault="00A178E0" w:rsidP="000C7830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5.6.3 </w:t>
      </w:r>
      <w:r w:rsidR="00893B4C">
        <w:rPr>
          <w:rFonts w:ascii="宋体" w:eastAsia="宋体" w:hAnsi="宋体" w:hint="eastAsia"/>
        </w:rPr>
        <w:t>退出排序功能。</w:t>
      </w:r>
    </w:p>
    <w:p w14:paraId="2550A2D4" w14:textId="4541CCAD" w:rsidR="00893B4C" w:rsidRDefault="00893B4C" w:rsidP="000C7830">
      <w:pPr>
        <w:spacing w:line="360" w:lineRule="auto"/>
        <w:rPr>
          <w:rFonts w:ascii="宋体" w:eastAsia="宋体" w:hAnsi="宋体"/>
        </w:rPr>
      </w:pPr>
      <w:r w:rsidRPr="00893B4C">
        <w:rPr>
          <w:rFonts w:ascii="宋体" w:eastAsia="宋体" w:hAnsi="宋体"/>
          <w:noProof/>
        </w:rPr>
        <w:lastRenderedPageBreak/>
        <w:drawing>
          <wp:inline distT="0" distB="0" distL="0" distR="0" wp14:anchorId="0855E9E2" wp14:editId="26F7F3D0">
            <wp:extent cx="5270500" cy="2654300"/>
            <wp:effectExtent l="0" t="0" r="12700" b="1270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2093A" w14:textId="058FC662" w:rsidR="00A97403" w:rsidRDefault="00A97403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21" w:name="_Toc514061041"/>
      <w:r>
        <w:rPr>
          <w:rFonts w:ascii="宋体" w:eastAsia="宋体" w:hAnsi="宋体" w:hint="eastAsia"/>
        </w:rPr>
        <w:t>借阅图书</w:t>
      </w:r>
      <w:bookmarkEnd w:id="21"/>
    </w:p>
    <w:p w14:paraId="1F72E0CE" w14:textId="6E7067B2" w:rsidR="00A97403" w:rsidRDefault="00A97403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存在且并未借阅，输出借书成功。</w:t>
      </w:r>
    </w:p>
    <w:p w14:paraId="0CB23C3B" w14:textId="57DA6E32" w:rsidR="00A97403" w:rsidRDefault="00A97403" w:rsidP="000C7830">
      <w:pPr>
        <w:spacing w:line="360" w:lineRule="auto"/>
        <w:rPr>
          <w:rFonts w:ascii="宋体" w:eastAsia="宋体" w:hAnsi="宋体"/>
        </w:rPr>
      </w:pPr>
      <w:r w:rsidRPr="00A97403">
        <w:rPr>
          <w:rFonts w:ascii="宋体" w:eastAsia="宋体" w:hAnsi="宋体"/>
          <w:noProof/>
        </w:rPr>
        <w:drawing>
          <wp:inline distT="0" distB="0" distL="0" distR="0" wp14:anchorId="71C25BF0" wp14:editId="484DF5FB">
            <wp:extent cx="3378200" cy="7874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78200" cy="78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EC332" w14:textId="47E08DF1" w:rsidR="00A97403" w:rsidRDefault="00A97403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存在且并已借阅，输出提示信息。</w:t>
      </w:r>
    </w:p>
    <w:p w14:paraId="7F6F8C83" w14:textId="77CF79C5" w:rsidR="00A97403" w:rsidRDefault="00A97403" w:rsidP="000C7830">
      <w:pPr>
        <w:spacing w:line="360" w:lineRule="auto"/>
        <w:rPr>
          <w:rFonts w:ascii="宋体" w:eastAsia="宋体" w:hAnsi="宋体"/>
        </w:rPr>
      </w:pPr>
      <w:r w:rsidRPr="00A97403">
        <w:rPr>
          <w:rFonts w:ascii="宋体" w:eastAsia="宋体" w:hAnsi="宋体"/>
          <w:noProof/>
        </w:rPr>
        <w:drawing>
          <wp:inline distT="0" distB="0" distL="0" distR="0" wp14:anchorId="6D7F7393" wp14:editId="4D81B5BA">
            <wp:extent cx="3556000" cy="876300"/>
            <wp:effectExtent l="0" t="0" r="0" b="1270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5600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90D97" w14:textId="03A750D8" w:rsidR="00A97403" w:rsidRDefault="00F75C67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不存在，输出提示信息。</w:t>
      </w:r>
    </w:p>
    <w:p w14:paraId="1D8B4A1F" w14:textId="23CE658A" w:rsidR="00F75C67" w:rsidRDefault="00F75C67" w:rsidP="000C7830">
      <w:pPr>
        <w:spacing w:line="360" w:lineRule="auto"/>
        <w:rPr>
          <w:rFonts w:ascii="宋体" w:eastAsia="宋体" w:hAnsi="宋体"/>
        </w:rPr>
      </w:pPr>
      <w:r w:rsidRPr="00F75C67">
        <w:rPr>
          <w:rFonts w:ascii="宋体" w:eastAsia="宋体" w:hAnsi="宋体"/>
          <w:noProof/>
        </w:rPr>
        <w:drawing>
          <wp:inline distT="0" distB="0" distL="0" distR="0" wp14:anchorId="401A2B69" wp14:editId="47003189">
            <wp:extent cx="3340100" cy="800100"/>
            <wp:effectExtent l="0" t="0" r="12700" b="1270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4010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93F2A" w14:textId="2BC7D351" w:rsidR="00F75C67" w:rsidRDefault="00F75C67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22" w:name="_Toc514061042"/>
      <w:r>
        <w:rPr>
          <w:rFonts w:ascii="宋体" w:eastAsia="宋体" w:hAnsi="宋体" w:hint="eastAsia"/>
        </w:rPr>
        <w:t>归还图书</w:t>
      </w:r>
      <w:bookmarkEnd w:id="22"/>
    </w:p>
    <w:p w14:paraId="1931AF1F" w14:textId="7FF42FAD" w:rsidR="00F75C67" w:rsidRDefault="00F75C67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存在且借出，输出还书成功。</w:t>
      </w:r>
    </w:p>
    <w:p w14:paraId="16D3C337" w14:textId="1CE33964" w:rsidR="00F75C67" w:rsidRDefault="00F75C67" w:rsidP="000C7830">
      <w:pPr>
        <w:spacing w:line="360" w:lineRule="auto"/>
        <w:rPr>
          <w:rFonts w:ascii="宋体" w:eastAsia="宋体" w:hAnsi="宋体"/>
        </w:rPr>
      </w:pPr>
      <w:r w:rsidRPr="00F75C67">
        <w:rPr>
          <w:rFonts w:ascii="宋体" w:eastAsia="宋体" w:hAnsi="宋体"/>
          <w:noProof/>
        </w:rPr>
        <w:drawing>
          <wp:inline distT="0" distB="0" distL="0" distR="0" wp14:anchorId="541D6387" wp14:editId="068026B6">
            <wp:extent cx="3149600" cy="8636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86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5FE40" w14:textId="1B9AA083" w:rsidR="00F75C67" w:rsidRDefault="00F75C67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存在但并未借出，输出提示信息。</w:t>
      </w:r>
    </w:p>
    <w:p w14:paraId="6AECDB01" w14:textId="640690D8" w:rsidR="00F75C67" w:rsidRDefault="00F75C67" w:rsidP="000C7830">
      <w:pPr>
        <w:spacing w:line="360" w:lineRule="auto"/>
        <w:rPr>
          <w:rFonts w:ascii="宋体" w:eastAsia="宋体" w:hAnsi="宋体"/>
        </w:rPr>
      </w:pPr>
      <w:r w:rsidRPr="00F75C67">
        <w:rPr>
          <w:rFonts w:ascii="宋体" w:eastAsia="宋体" w:hAnsi="宋体"/>
          <w:noProof/>
        </w:rPr>
        <w:lastRenderedPageBreak/>
        <w:drawing>
          <wp:inline distT="0" distB="0" distL="0" distR="0" wp14:anchorId="6AEF88C1" wp14:editId="025E4F99">
            <wp:extent cx="3302000" cy="876300"/>
            <wp:effectExtent l="0" t="0" r="0" b="1270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30200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0613E" w14:textId="60BB741E" w:rsidR="00F75C67" w:rsidRDefault="00F75C67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书不存在，输出提示信息。</w:t>
      </w:r>
    </w:p>
    <w:p w14:paraId="015CD09B" w14:textId="4BCC9359" w:rsidR="00F75C67" w:rsidRDefault="00090FAA" w:rsidP="000C7830">
      <w:pPr>
        <w:spacing w:line="360" w:lineRule="auto"/>
        <w:rPr>
          <w:rFonts w:ascii="宋体" w:eastAsia="宋体" w:hAnsi="宋体"/>
        </w:rPr>
      </w:pPr>
      <w:r w:rsidRPr="00090FAA">
        <w:rPr>
          <w:rFonts w:ascii="宋体" w:eastAsia="宋体" w:hAnsi="宋体"/>
          <w:noProof/>
        </w:rPr>
        <w:drawing>
          <wp:inline distT="0" distB="0" distL="0" distR="0" wp14:anchorId="023DAA48" wp14:editId="12BA43AE">
            <wp:extent cx="3263900" cy="863600"/>
            <wp:effectExtent l="0" t="0" r="1270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263900" cy="86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3348C" w14:textId="6036BB07" w:rsidR="00090FAA" w:rsidRDefault="00090FAA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23" w:name="_Toc514061043"/>
      <w:r>
        <w:rPr>
          <w:rFonts w:ascii="宋体" w:eastAsia="宋体" w:hAnsi="宋体" w:hint="eastAsia"/>
        </w:rPr>
        <w:t>保存图书信息</w:t>
      </w:r>
      <w:bookmarkEnd w:id="23"/>
    </w:p>
    <w:p w14:paraId="5AA4B33A" w14:textId="55C4A1C0" w:rsidR="00090FAA" w:rsidRDefault="00090FAA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保存图书信息到桌面，并输出保存成功。</w:t>
      </w:r>
    </w:p>
    <w:p w14:paraId="526CF786" w14:textId="1E11AAC9" w:rsidR="00090FAA" w:rsidRDefault="00090FAA" w:rsidP="000C7830">
      <w:pPr>
        <w:spacing w:line="360" w:lineRule="auto"/>
        <w:rPr>
          <w:rFonts w:ascii="宋体" w:eastAsia="宋体" w:hAnsi="宋体"/>
        </w:rPr>
      </w:pPr>
      <w:r w:rsidRPr="00090FAA">
        <w:rPr>
          <w:rFonts w:ascii="宋体" w:eastAsia="宋体" w:hAnsi="宋体"/>
          <w:noProof/>
        </w:rPr>
        <w:drawing>
          <wp:inline distT="0" distB="0" distL="0" distR="0" wp14:anchorId="26D19360" wp14:editId="510F7FBF">
            <wp:extent cx="3898900" cy="1003300"/>
            <wp:effectExtent l="0" t="0" r="12700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98900" cy="100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CF218" w14:textId="13E82BB9" w:rsidR="009A35B4" w:rsidRDefault="009A35B4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保存的txt文件。</w:t>
      </w:r>
    </w:p>
    <w:p w14:paraId="695824CD" w14:textId="6A90C92F" w:rsidR="00E04720" w:rsidRDefault="00E04720" w:rsidP="000C7830">
      <w:pPr>
        <w:spacing w:line="360" w:lineRule="auto"/>
        <w:rPr>
          <w:rFonts w:ascii="宋体" w:eastAsia="宋体" w:hAnsi="宋体"/>
        </w:rPr>
      </w:pPr>
      <w:r w:rsidRPr="00E04720">
        <w:rPr>
          <w:rFonts w:ascii="宋体" w:eastAsia="宋体" w:hAnsi="宋体"/>
          <w:noProof/>
        </w:rPr>
        <w:drawing>
          <wp:inline distT="0" distB="0" distL="0" distR="0" wp14:anchorId="4F831047" wp14:editId="72144576">
            <wp:extent cx="2527300" cy="2324100"/>
            <wp:effectExtent l="0" t="0" r="12700" b="1270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273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B3B8B" w14:textId="4291890C" w:rsidR="009A35B4" w:rsidRDefault="00C22D82" w:rsidP="000C7830">
      <w:pPr>
        <w:spacing w:line="360" w:lineRule="auto"/>
        <w:rPr>
          <w:rFonts w:ascii="宋体" w:eastAsia="宋体" w:hAnsi="宋体"/>
        </w:rPr>
      </w:pPr>
      <w:r w:rsidRPr="00C22D82">
        <w:rPr>
          <w:rFonts w:ascii="宋体" w:eastAsia="宋体" w:hAnsi="宋体"/>
          <w:noProof/>
        </w:rPr>
        <w:lastRenderedPageBreak/>
        <w:drawing>
          <wp:inline distT="0" distB="0" distL="0" distR="0" wp14:anchorId="644370AB" wp14:editId="473DC245">
            <wp:extent cx="5270500" cy="6324600"/>
            <wp:effectExtent l="0" t="0" r="1270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632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A52CB" w14:textId="177BBC00" w:rsidR="0080134A" w:rsidRDefault="008C4FE4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24" w:name="_Toc514061044"/>
      <w:r>
        <w:rPr>
          <w:rFonts w:ascii="宋体" w:eastAsia="宋体" w:hAnsi="宋体" w:hint="eastAsia"/>
        </w:rPr>
        <w:t>退出系统</w:t>
      </w:r>
      <w:bookmarkEnd w:id="24"/>
    </w:p>
    <w:p w14:paraId="5C13392B" w14:textId="757F1CB9" w:rsidR="008C4FE4" w:rsidRDefault="008C4FE4" w:rsidP="000C7830">
      <w:pPr>
        <w:spacing w:line="360" w:lineRule="auto"/>
        <w:rPr>
          <w:rFonts w:ascii="宋体" w:eastAsia="宋体" w:hAnsi="宋体"/>
        </w:rPr>
      </w:pPr>
      <w:r w:rsidRPr="008C4FE4">
        <w:rPr>
          <w:rFonts w:ascii="宋体" w:eastAsia="宋体" w:hAnsi="宋体"/>
          <w:noProof/>
        </w:rPr>
        <w:drawing>
          <wp:inline distT="0" distB="0" distL="0" distR="0" wp14:anchorId="287DEB8E" wp14:editId="01C2744A">
            <wp:extent cx="3162300" cy="1181100"/>
            <wp:effectExtent l="0" t="0" r="12700" b="1270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F3FC39" w14:textId="1C80DB90" w:rsidR="008C4FE4" w:rsidRDefault="008C4FE4" w:rsidP="009F4161">
      <w:pPr>
        <w:pStyle w:val="a3"/>
        <w:numPr>
          <w:ilvl w:val="1"/>
          <w:numId w:val="3"/>
        </w:numPr>
        <w:spacing w:line="360" w:lineRule="auto"/>
        <w:ind w:left="482" w:hangingChars="201" w:hanging="482"/>
        <w:outlineLvl w:val="1"/>
        <w:rPr>
          <w:rFonts w:ascii="宋体" w:eastAsia="宋体" w:hAnsi="宋体"/>
        </w:rPr>
      </w:pPr>
      <w:bookmarkStart w:id="25" w:name="_Toc514061045"/>
      <w:r>
        <w:rPr>
          <w:rFonts w:ascii="宋体" w:eastAsia="宋体" w:hAnsi="宋体" w:hint="eastAsia"/>
        </w:rPr>
        <w:t>错误输入</w:t>
      </w:r>
      <w:bookmarkEnd w:id="25"/>
    </w:p>
    <w:p w14:paraId="071908D0" w14:textId="53ACDC27" w:rsidR="008C4FE4" w:rsidRDefault="008C4FE4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提示输入有误，需重新输入。</w:t>
      </w:r>
    </w:p>
    <w:p w14:paraId="6D182985" w14:textId="2D378D0E" w:rsidR="008C4FE4" w:rsidRPr="00DB00D2" w:rsidRDefault="008C4FE4" w:rsidP="000C7830">
      <w:pPr>
        <w:spacing w:line="360" w:lineRule="auto"/>
        <w:rPr>
          <w:rFonts w:ascii="宋体" w:eastAsia="宋体" w:hAnsi="宋体"/>
        </w:rPr>
      </w:pPr>
      <w:r w:rsidRPr="008C4FE4">
        <w:rPr>
          <w:rFonts w:ascii="宋体" w:eastAsia="宋体" w:hAnsi="宋体"/>
          <w:noProof/>
        </w:rPr>
        <w:lastRenderedPageBreak/>
        <w:drawing>
          <wp:inline distT="0" distB="0" distL="0" distR="0" wp14:anchorId="472B210F" wp14:editId="5CA02785">
            <wp:extent cx="3340100" cy="889000"/>
            <wp:effectExtent l="0" t="0" r="1270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340100" cy="8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1B218" w14:textId="0E86A55C" w:rsidR="00413518" w:rsidRPr="00CD02AA" w:rsidRDefault="00E318CE" w:rsidP="009F4161">
      <w:pPr>
        <w:pStyle w:val="a3"/>
        <w:numPr>
          <w:ilvl w:val="0"/>
          <w:numId w:val="3"/>
        </w:numPr>
        <w:spacing w:line="360" w:lineRule="auto"/>
        <w:ind w:left="358" w:hangingChars="149" w:hanging="358"/>
        <w:outlineLvl w:val="0"/>
        <w:rPr>
          <w:rFonts w:ascii="宋体" w:eastAsia="宋体" w:hAnsi="宋体"/>
        </w:rPr>
      </w:pPr>
      <w:bookmarkStart w:id="26" w:name="_Toc514061046"/>
      <w:r w:rsidRPr="00CD02AA">
        <w:rPr>
          <w:rFonts w:ascii="宋体" w:eastAsia="宋体" w:hAnsi="宋体" w:hint="eastAsia"/>
        </w:rPr>
        <w:t>总</w:t>
      </w:r>
      <w:r w:rsidR="00F92A1A">
        <w:rPr>
          <w:rFonts w:ascii="宋体" w:eastAsia="宋体" w:hAnsi="宋体" w:hint="eastAsia"/>
        </w:rPr>
        <w:t xml:space="preserve">  </w:t>
      </w:r>
      <w:r w:rsidRPr="00CD02AA">
        <w:rPr>
          <w:rFonts w:ascii="宋体" w:eastAsia="宋体" w:hAnsi="宋体" w:hint="eastAsia"/>
        </w:rPr>
        <w:t>结</w:t>
      </w:r>
      <w:bookmarkEnd w:id="26"/>
    </w:p>
    <w:p w14:paraId="1990F586" w14:textId="4B9D6D1C" w:rsidR="00D47025" w:rsidRPr="00CD02AA" w:rsidRDefault="00D47025" w:rsidP="001D0E4A">
      <w:pPr>
        <w:spacing w:line="360" w:lineRule="auto"/>
        <w:ind w:firstLineChars="200" w:firstLine="480"/>
        <w:rPr>
          <w:rFonts w:ascii="宋体" w:eastAsia="宋体" w:hAnsi="宋体"/>
        </w:rPr>
      </w:pPr>
      <w:r w:rsidRPr="00CD02AA">
        <w:rPr>
          <w:rFonts w:ascii="宋体" w:eastAsia="宋体" w:hAnsi="宋体" w:hint="eastAsia"/>
        </w:rPr>
        <w:t>主要写自己遇到了哪些问题，</w:t>
      </w:r>
      <w:r w:rsidR="00075AD6">
        <w:rPr>
          <w:rFonts w:ascii="宋体" w:eastAsia="宋体" w:hAnsi="宋体" w:hint="eastAsia"/>
        </w:rPr>
        <w:t>是如何解决的，</w:t>
      </w:r>
      <w:r w:rsidRPr="00CD02AA">
        <w:rPr>
          <w:rFonts w:ascii="宋体" w:eastAsia="宋体" w:hAnsi="宋体" w:hint="eastAsia"/>
        </w:rPr>
        <w:t>有什么收获，</w:t>
      </w:r>
      <w:r w:rsidR="00075AD6">
        <w:rPr>
          <w:rFonts w:ascii="宋体" w:eastAsia="宋体" w:hAnsi="宋体" w:hint="eastAsia"/>
        </w:rPr>
        <w:t>现在的系统有什么缺陷，</w:t>
      </w:r>
      <w:r w:rsidRPr="00CD02AA">
        <w:rPr>
          <w:rFonts w:ascii="宋体" w:eastAsia="宋体" w:hAnsi="宋体" w:hint="eastAsia"/>
        </w:rPr>
        <w:t>还可以从哪些角度优化本系统（功能补充、数据</w:t>
      </w:r>
      <w:r w:rsidR="007B0806">
        <w:rPr>
          <w:rFonts w:ascii="宋体" w:eastAsia="宋体" w:hAnsi="宋体" w:hint="eastAsia"/>
        </w:rPr>
        <w:t>项</w:t>
      </w:r>
      <w:r w:rsidRPr="00CD02AA">
        <w:rPr>
          <w:rFonts w:ascii="宋体" w:eastAsia="宋体" w:hAnsi="宋体" w:hint="eastAsia"/>
        </w:rPr>
        <w:t>补充</w:t>
      </w:r>
      <w:r w:rsidR="00226716">
        <w:rPr>
          <w:rFonts w:ascii="宋体" w:eastAsia="宋体" w:hAnsi="宋体" w:hint="eastAsia"/>
        </w:rPr>
        <w:t>、界面优化</w:t>
      </w:r>
      <w:r w:rsidRPr="00CD02AA">
        <w:rPr>
          <w:rFonts w:ascii="宋体" w:eastAsia="宋体" w:hAnsi="宋体" w:hint="eastAsia"/>
        </w:rPr>
        <w:t>等）</w:t>
      </w:r>
    </w:p>
    <w:sectPr w:rsidR="00D47025" w:rsidRPr="00CD02AA" w:rsidSect="009A2A18">
      <w:pgSz w:w="11900" w:h="16840" w:code="9"/>
      <w:pgMar w:top="1440" w:right="1797" w:bottom="1440" w:left="1797" w:header="851" w:footer="992" w:gutter="0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F24F00C" w14:textId="77777777" w:rsidR="00BB42BD" w:rsidRDefault="00BB42BD" w:rsidP="00474DC5">
      <w:r>
        <w:separator/>
      </w:r>
    </w:p>
  </w:endnote>
  <w:endnote w:type="continuationSeparator" w:id="0">
    <w:p w14:paraId="385A5053" w14:textId="77777777" w:rsidR="00BB42BD" w:rsidRDefault="00BB42BD" w:rsidP="00474D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FangSong">
    <w:altName w:val="Arial Unicode MS"/>
    <w:charset w:val="86"/>
    <w:family w:val="auto"/>
    <w:pitch w:val="variable"/>
    <w:sig w:usb0="00000000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enlo">
    <w:altName w:val="Arial"/>
    <w:charset w:val="00"/>
    <w:family w:val="auto"/>
    <w:pitch w:val="variable"/>
    <w:sig w:usb0="00000000" w:usb1="D200F9FB" w:usb2="02000028" w:usb3="00000000" w:csb0="000001D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2718AF5" w14:textId="77777777" w:rsidR="00BB42BD" w:rsidRDefault="00BB42BD" w:rsidP="00474DC5">
      <w:r>
        <w:separator/>
      </w:r>
    </w:p>
  </w:footnote>
  <w:footnote w:type="continuationSeparator" w:id="0">
    <w:p w14:paraId="1945B4C9" w14:textId="77777777" w:rsidR="00BB42BD" w:rsidRDefault="00BB42BD" w:rsidP="00474D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0"/>
    <w:lvl w:ilvl="0">
      <w:start w:val="4"/>
      <w:numFmt w:val="decimal"/>
      <w:lvlText w:val="(%1)"/>
      <w:lvlJc w:val="left"/>
      <w:rPr>
        <w:rFonts w:ascii="微软雅黑" w:hAnsi="宋体" w:cs="微软雅黑"/>
        <w:b w:val="0"/>
        <w:bCs w:val="0"/>
        <w:i w:val="0"/>
        <w:iCs w:val="0"/>
        <w:smallCaps w:val="0"/>
        <w:strike w:val="0"/>
        <w:color w:val="000000"/>
        <w:spacing w:val="10"/>
        <w:w w:val="100"/>
        <w:position w:val="0"/>
        <w:sz w:val="14"/>
        <w:szCs w:val="14"/>
        <w:u w:val="none"/>
      </w:rPr>
    </w:lvl>
    <w:lvl w:ilvl="1">
      <w:start w:val="4"/>
      <w:numFmt w:val="decimal"/>
      <w:lvlText w:val="(%1)"/>
      <w:lvlJc w:val="left"/>
      <w:rPr>
        <w:rFonts w:ascii="微软雅黑" w:hAnsi="宋体" w:cs="微软雅黑"/>
        <w:b w:val="0"/>
        <w:bCs w:val="0"/>
        <w:i w:val="0"/>
        <w:iCs w:val="0"/>
        <w:smallCaps w:val="0"/>
        <w:strike w:val="0"/>
        <w:color w:val="000000"/>
        <w:spacing w:val="10"/>
        <w:w w:val="100"/>
        <w:position w:val="0"/>
        <w:sz w:val="14"/>
        <w:szCs w:val="14"/>
        <w:u w:val="none"/>
      </w:rPr>
    </w:lvl>
    <w:lvl w:ilvl="2">
      <w:start w:val="4"/>
      <w:numFmt w:val="decimal"/>
      <w:lvlText w:val="(%1)"/>
      <w:lvlJc w:val="left"/>
      <w:rPr>
        <w:rFonts w:ascii="微软雅黑" w:hAnsi="宋体" w:cs="微软雅黑"/>
        <w:b w:val="0"/>
        <w:bCs w:val="0"/>
        <w:i w:val="0"/>
        <w:iCs w:val="0"/>
        <w:smallCaps w:val="0"/>
        <w:strike w:val="0"/>
        <w:color w:val="000000"/>
        <w:spacing w:val="10"/>
        <w:w w:val="100"/>
        <w:position w:val="0"/>
        <w:sz w:val="14"/>
        <w:szCs w:val="14"/>
        <w:u w:val="none"/>
      </w:rPr>
    </w:lvl>
    <w:lvl w:ilvl="3">
      <w:start w:val="4"/>
      <w:numFmt w:val="decimal"/>
      <w:lvlText w:val="(%1)"/>
      <w:lvlJc w:val="left"/>
      <w:rPr>
        <w:rFonts w:ascii="微软雅黑" w:hAnsi="宋体" w:cs="微软雅黑"/>
        <w:b w:val="0"/>
        <w:bCs w:val="0"/>
        <w:i w:val="0"/>
        <w:iCs w:val="0"/>
        <w:smallCaps w:val="0"/>
        <w:strike w:val="0"/>
        <w:color w:val="000000"/>
        <w:spacing w:val="10"/>
        <w:w w:val="100"/>
        <w:position w:val="0"/>
        <w:sz w:val="14"/>
        <w:szCs w:val="14"/>
        <w:u w:val="none"/>
      </w:rPr>
    </w:lvl>
    <w:lvl w:ilvl="4">
      <w:start w:val="4"/>
      <w:numFmt w:val="decimal"/>
      <w:lvlText w:val="(%1)"/>
      <w:lvlJc w:val="left"/>
      <w:rPr>
        <w:rFonts w:ascii="微软雅黑" w:hAnsi="宋体" w:cs="微软雅黑"/>
        <w:b w:val="0"/>
        <w:bCs w:val="0"/>
        <w:i w:val="0"/>
        <w:iCs w:val="0"/>
        <w:smallCaps w:val="0"/>
        <w:strike w:val="0"/>
        <w:color w:val="000000"/>
        <w:spacing w:val="10"/>
        <w:w w:val="100"/>
        <w:position w:val="0"/>
        <w:sz w:val="14"/>
        <w:szCs w:val="14"/>
        <w:u w:val="none"/>
      </w:rPr>
    </w:lvl>
    <w:lvl w:ilvl="5">
      <w:start w:val="4"/>
      <w:numFmt w:val="decimal"/>
      <w:lvlText w:val="(%1)"/>
      <w:lvlJc w:val="left"/>
      <w:rPr>
        <w:rFonts w:ascii="微软雅黑" w:hAnsi="宋体" w:cs="微软雅黑"/>
        <w:b w:val="0"/>
        <w:bCs w:val="0"/>
        <w:i w:val="0"/>
        <w:iCs w:val="0"/>
        <w:smallCaps w:val="0"/>
        <w:strike w:val="0"/>
        <w:color w:val="000000"/>
        <w:spacing w:val="10"/>
        <w:w w:val="100"/>
        <w:position w:val="0"/>
        <w:sz w:val="14"/>
        <w:szCs w:val="14"/>
        <w:u w:val="none"/>
      </w:rPr>
    </w:lvl>
    <w:lvl w:ilvl="6">
      <w:start w:val="4"/>
      <w:numFmt w:val="decimal"/>
      <w:lvlText w:val="(%1)"/>
      <w:lvlJc w:val="left"/>
      <w:rPr>
        <w:rFonts w:ascii="微软雅黑" w:hAnsi="宋体" w:cs="微软雅黑"/>
        <w:b w:val="0"/>
        <w:bCs w:val="0"/>
        <w:i w:val="0"/>
        <w:iCs w:val="0"/>
        <w:smallCaps w:val="0"/>
        <w:strike w:val="0"/>
        <w:color w:val="000000"/>
        <w:spacing w:val="10"/>
        <w:w w:val="100"/>
        <w:position w:val="0"/>
        <w:sz w:val="14"/>
        <w:szCs w:val="14"/>
        <w:u w:val="none"/>
      </w:rPr>
    </w:lvl>
    <w:lvl w:ilvl="7">
      <w:start w:val="4"/>
      <w:numFmt w:val="decimal"/>
      <w:lvlText w:val="(%1)"/>
      <w:lvlJc w:val="left"/>
      <w:rPr>
        <w:rFonts w:ascii="微软雅黑" w:hAnsi="宋体" w:cs="微软雅黑"/>
        <w:b w:val="0"/>
        <w:bCs w:val="0"/>
        <w:i w:val="0"/>
        <w:iCs w:val="0"/>
        <w:smallCaps w:val="0"/>
        <w:strike w:val="0"/>
        <w:color w:val="000000"/>
        <w:spacing w:val="10"/>
        <w:w w:val="100"/>
        <w:position w:val="0"/>
        <w:sz w:val="14"/>
        <w:szCs w:val="14"/>
        <w:u w:val="none"/>
      </w:rPr>
    </w:lvl>
    <w:lvl w:ilvl="8">
      <w:start w:val="4"/>
      <w:numFmt w:val="decimal"/>
      <w:lvlText w:val="(%1)"/>
      <w:lvlJc w:val="left"/>
      <w:rPr>
        <w:rFonts w:ascii="微软雅黑" w:hAnsi="宋体" w:cs="微软雅黑"/>
        <w:b w:val="0"/>
        <w:bCs w:val="0"/>
        <w:i w:val="0"/>
        <w:iCs w:val="0"/>
        <w:smallCaps w:val="0"/>
        <w:strike w:val="0"/>
        <w:color w:val="000000"/>
        <w:spacing w:val="10"/>
        <w:w w:val="100"/>
        <w:position w:val="0"/>
        <w:sz w:val="14"/>
        <w:szCs w:val="14"/>
        <w:u w:val="none"/>
      </w:rPr>
    </w:lvl>
  </w:abstractNum>
  <w:abstractNum w:abstractNumId="1">
    <w:nsid w:val="256F5E88"/>
    <w:multiLevelType w:val="hybridMultilevel"/>
    <w:tmpl w:val="9FB8ECD2"/>
    <w:lvl w:ilvl="0" w:tplc="66F0A126">
      <w:start w:val="1"/>
      <w:numFmt w:val="decimal"/>
      <w:lvlText w:val="(%1)"/>
      <w:lvlJc w:val="left"/>
      <w:pPr>
        <w:ind w:left="360" w:hanging="360"/>
      </w:pPr>
      <w:rPr>
        <w:rFonts w:ascii="MS Mincho" w:eastAsia="MS Mincho" w:hAnsi="MS Mincho" w:cs="MS Mincho"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349C14AC"/>
    <w:multiLevelType w:val="hybridMultilevel"/>
    <w:tmpl w:val="A9EC66E8"/>
    <w:lvl w:ilvl="0" w:tplc="4D9EF9CC">
      <w:start w:val="1"/>
      <w:numFmt w:val="decimal"/>
      <w:lvlText w:val="(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6122222F"/>
    <w:multiLevelType w:val="hybridMultilevel"/>
    <w:tmpl w:val="A6CEA4EE"/>
    <w:lvl w:ilvl="0" w:tplc="F0CC5516">
      <w:start w:val="1"/>
      <w:numFmt w:val="decimal"/>
      <w:lvlText w:val="(%1)"/>
      <w:lvlJc w:val="left"/>
      <w:pPr>
        <w:ind w:left="360" w:hanging="360"/>
      </w:pPr>
      <w:rPr>
        <w:rFonts w:ascii="宋体" w:eastAsia="宋体" w:hAnsi="宋体" w:cs="宋体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AE46D17"/>
    <w:multiLevelType w:val="multilevel"/>
    <w:tmpl w:val="FC640A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50EA"/>
    <w:rsid w:val="0001389E"/>
    <w:rsid w:val="00015598"/>
    <w:rsid w:val="0003739A"/>
    <w:rsid w:val="000416C7"/>
    <w:rsid w:val="00046CD8"/>
    <w:rsid w:val="00047051"/>
    <w:rsid w:val="00064865"/>
    <w:rsid w:val="000650FB"/>
    <w:rsid w:val="00075AD6"/>
    <w:rsid w:val="00090FAA"/>
    <w:rsid w:val="00095C77"/>
    <w:rsid w:val="000A4FEA"/>
    <w:rsid w:val="000A7793"/>
    <w:rsid w:val="000C7830"/>
    <w:rsid w:val="000E0701"/>
    <w:rsid w:val="000E2122"/>
    <w:rsid w:val="00127F26"/>
    <w:rsid w:val="00131ABD"/>
    <w:rsid w:val="00142AF9"/>
    <w:rsid w:val="001722AA"/>
    <w:rsid w:val="00176661"/>
    <w:rsid w:val="001768A4"/>
    <w:rsid w:val="00177B62"/>
    <w:rsid w:val="00197850"/>
    <w:rsid w:val="00197FD8"/>
    <w:rsid w:val="001C3F83"/>
    <w:rsid w:val="001D0654"/>
    <w:rsid w:val="001D0E4A"/>
    <w:rsid w:val="001E1D5B"/>
    <w:rsid w:val="001F2715"/>
    <w:rsid w:val="001F7AD3"/>
    <w:rsid w:val="00206616"/>
    <w:rsid w:val="0021390F"/>
    <w:rsid w:val="00216DB9"/>
    <w:rsid w:val="00223D9C"/>
    <w:rsid w:val="00225B18"/>
    <w:rsid w:val="00226716"/>
    <w:rsid w:val="00236F9B"/>
    <w:rsid w:val="00243D68"/>
    <w:rsid w:val="00250B2A"/>
    <w:rsid w:val="00261807"/>
    <w:rsid w:val="00262B43"/>
    <w:rsid w:val="00267CF1"/>
    <w:rsid w:val="002B1F95"/>
    <w:rsid w:val="002C76CC"/>
    <w:rsid w:val="002D6344"/>
    <w:rsid w:val="002D71E9"/>
    <w:rsid w:val="002E1E6A"/>
    <w:rsid w:val="002F5412"/>
    <w:rsid w:val="00300F6A"/>
    <w:rsid w:val="0032198A"/>
    <w:rsid w:val="00341EBA"/>
    <w:rsid w:val="0037040E"/>
    <w:rsid w:val="00372D07"/>
    <w:rsid w:val="003813FD"/>
    <w:rsid w:val="003A5E02"/>
    <w:rsid w:val="003B3521"/>
    <w:rsid w:val="003B490E"/>
    <w:rsid w:val="003E1F5C"/>
    <w:rsid w:val="00406D97"/>
    <w:rsid w:val="00407EFE"/>
    <w:rsid w:val="00413518"/>
    <w:rsid w:val="00422E06"/>
    <w:rsid w:val="004266D7"/>
    <w:rsid w:val="004279BA"/>
    <w:rsid w:val="00430671"/>
    <w:rsid w:val="00433F2E"/>
    <w:rsid w:val="00441279"/>
    <w:rsid w:val="00450BA2"/>
    <w:rsid w:val="004533BC"/>
    <w:rsid w:val="0045788A"/>
    <w:rsid w:val="00472D95"/>
    <w:rsid w:val="00474DC5"/>
    <w:rsid w:val="00477733"/>
    <w:rsid w:val="004836B3"/>
    <w:rsid w:val="00486911"/>
    <w:rsid w:val="00491807"/>
    <w:rsid w:val="004A49FD"/>
    <w:rsid w:val="004C64DC"/>
    <w:rsid w:val="004D2CE1"/>
    <w:rsid w:val="004D4D27"/>
    <w:rsid w:val="004D6981"/>
    <w:rsid w:val="004F4B51"/>
    <w:rsid w:val="005038AD"/>
    <w:rsid w:val="00507103"/>
    <w:rsid w:val="00514E0D"/>
    <w:rsid w:val="00523708"/>
    <w:rsid w:val="00532156"/>
    <w:rsid w:val="00540692"/>
    <w:rsid w:val="00551B8E"/>
    <w:rsid w:val="0055542C"/>
    <w:rsid w:val="00573ADD"/>
    <w:rsid w:val="00581CE3"/>
    <w:rsid w:val="00584F08"/>
    <w:rsid w:val="00586B60"/>
    <w:rsid w:val="005922F2"/>
    <w:rsid w:val="005A7039"/>
    <w:rsid w:val="005C4E65"/>
    <w:rsid w:val="005D285B"/>
    <w:rsid w:val="005E53E0"/>
    <w:rsid w:val="00603AD0"/>
    <w:rsid w:val="00623EF5"/>
    <w:rsid w:val="00625C1E"/>
    <w:rsid w:val="00630CA3"/>
    <w:rsid w:val="00637BE2"/>
    <w:rsid w:val="006449AE"/>
    <w:rsid w:val="0065294B"/>
    <w:rsid w:val="00663AE4"/>
    <w:rsid w:val="00671C5E"/>
    <w:rsid w:val="00677A3E"/>
    <w:rsid w:val="00680542"/>
    <w:rsid w:val="0068540A"/>
    <w:rsid w:val="00691D58"/>
    <w:rsid w:val="006926D7"/>
    <w:rsid w:val="00693BBC"/>
    <w:rsid w:val="006970AE"/>
    <w:rsid w:val="0069758B"/>
    <w:rsid w:val="006A68A0"/>
    <w:rsid w:val="006A74F9"/>
    <w:rsid w:val="006B49C8"/>
    <w:rsid w:val="006B6099"/>
    <w:rsid w:val="006D507B"/>
    <w:rsid w:val="006D5863"/>
    <w:rsid w:val="006E0758"/>
    <w:rsid w:val="006F124C"/>
    <w:rsid w:val="00715282"/>
    <w:rsid w:val="007152CD"/>
    <w:rsid w:val="007221ED"/>
    <w:rsid w:val="00725782"/>
    <w:rsid w:val="00744A48"/>
    <w:rsid w:val="00751C0A"/>
    <w:rsid w:val="00765DA0"/>
    <w:rsid w:val="00782A3C"/>
    <w:rsid w:val="00784FC4"/>
    <w:rsid w:val="007960AC"/>
    <w:rsid w:val="007A497A"/>
    <w:rsid w:val="007B0806"/>
    <w:rsid w:val="007B2853"/>
    <w:rsid w:val="007B6919"/>
    <w:rsid w:val="007D231D"/>
    <w:rsid w:val="007D5A44"/>
    <w:rsid w:val="007E5DFF"/>
    <w:rsid w:val="008010D5"/>
    <w:rsid w:val="0080134A"/>
    <w:rsid w:val="00812975"/>
    <w:rsid w:val="00814560"/>
    <w:rsid w:val="008202EF"/>
    <w:rsid w:val="00831797"/>
    <w:rsid w:val="008412C1"/>
    <w:rsid w:val="00841547"/>
    <w:rsid w:val="0084281E"/>
    <w:rsid w:val="0084431C"/>
    <w:rsid w:val="008451FF"/>
    <w:rsid w:val="008535C5"/>
    <w:rsid w:val="008556F2"/>
    <w:rsid w:val="00875FA7"/>
    <w:rsid w:val="00877C67"/>
    <w:rsid w:val="0089201E"/>
    <w:rsid w:val="00893B4C"/>
    <w:rsid w:val="00894D79"/>
    <w:rsid w:val="008A5E07"/>
    <w:rsid w:val="008A6B70"/>
    <w:rsid w:val="008B0747"/>
    <w:rsid w:val="008C45DD"/>
    <w:rsid w:val="008C4FE4"/>
    <w:rsid w:val="008C6745"/>
    <w:rsid w:val="008D5173"/>
    <w:rsid w:val="008E063D"/>
    <w:rsid w:val="008F1811"/>
    <w:rsid w:val="00912A39"/>
    <w:rsid w:val="00921FF5"/>
    <w:rsid w:val="0093367B"/>
    <w:rsid w:val="009404DD"/>
    <w:rsid w:val="00941A1D"/>
    <w:rsid w:val="00943817"/>
    <w:rsid w:val="009456AC"/>
    <w:rsid w:val="00946DF5"/>
    <w:rsid w:val="00955655"/>
    <w:rsid w:val="00962B45"/>
    <w:rsid w:val="00977A5E"/>
    <w:rsid w:val="00995864"/>
    <w:rsid w:val="009959F5"/>
    <w:rsid w:val="009A2A18"/>
    <w:rsid w:val="009A35B4"/>
    <w:rsid w:val="009B520A"/>
    <w:rsid w:val="009B7A2E"/>
    <w:rsid w:val="009B7CF3"/>
    <w:rsid w:val="009C3EEA"/>
    <w:rsid w:val="009C5460"/>
    <w:rsid w:val="009D06D4"/>
    <w:rsid w:val="009D34D4"/>
    <w:rsid w:val="009E7145"/>
    <w:rsid w:val="009F1411"/>
    <w:rsid w:val="009F4161"/>
    <w:rsid w:val="009F4E6B"/>
    <w:rsid w:val="009F50EA"/>
    <w:rsid w:val="00A0429D"/>
    <w:rsid w:val="00A178E0"/>
    <w:rsid w:val="00A2625F"/>
    <w:rsid w:val="00A359A1"/>
    <w:rsid w:val="00A3731C"/>
    <w:rsid w:val="00A40755"/>
    <w:rsid w:val="00A706F7"/>
    <w:rsid w:val="00A84490"/>
    <w:rsid w:val="00A97403"/>
    <w:rsid w:val="00AA0983"/>
    <w:rsid w:val="00AC0055"/>
    <w:rsid w:val="00AC1B67"/>
    <w:rsid w:val="00AC3027"/>
    <w:rsid w:val="00AC635C"/>
    <w:rsid w:val="00AD23BD"/>
    <w:rsid w:val="00AD34B2"/>
    <w:rsid w:val="00AD5B01"/>
    <w:rsid w:val="00AD66C4"/>
    <w:rsid w:val="00AE3154"/>
    <w:rsid w:val="00AE43EE"/>
    <w:rsid w:val="00AF1747"/>
    <w:rsid w:val="00AF2F02"/>
    <w:rsid w:val="00B05470"/>
    <w:rsid w:val="00B064A3"/>
    <w:rsid w:val="00B27E2E"/>
    <w:rsid w:val="00B34B8C"/>
    <w:rsid w:val="00B3718A"/>
    <w:rsid w:val="00B47898"/>
    <w:rsid w:val="00B72D15"/>
    <w:rsid w:val="00B95A00"/>
    <w:rsid w:val="00BA5EC1"/>
    <w:rsid w:val="00BA6286"/>
    <w:rsid w:val="00BB42BD"/>
    <w:rsid w:val="00BC51C4"/>
    <w:rsid w:val="00BC5D1C"/>
    <w:rsid w:val="00BC6CD2"/>
    <w:rsid w:val="00BD766B"/>
    <w:rsid w:val="00BD7AC7"/>
    <w:rsid w:val="00BE2231"/>
    <w:rsid w:val="00BE2BB3"/>
    <w:rsid w:val="00C12F35"/>
    <w:rsid w:val="00C13060"/>
    <w:rsid w:val="00C16EF2"/>
    <w:rsid w:val="00C22D82"/>
    <w:rsid w:val="00C23DE0"/>
    <w:rsid w:val="00C24883"/>
    <w:rsid w:val="00C37CCE"/>
    <w:rsid w:val="00C447BF"/>
    <w:rsid w:val="00C64160"/>
    <w:rsid w:val="00C85866"/>
    <w:rsid w:val="00C93714"/>
    <w:rsid w:val="00CB04A2"/>
    <w:rsid w:val="00CB1355"/>
    <w:rsid w:val="00CC1CA6"/>
    <w:rsid w:val="00CD02AA"/>
    <w:rsid w:val="00CD1EED"/>
    <w:rsid w:val="00CD5D50"/>
    <w:rsid w:val="00CD75FC"/>
    <w:rsid w:val="00CE0BC2"/>
    <w:rsid w:val="00CE51BA"/>
    <w:rsid w:val="00CF7E46"/>
    <w:rsid w:val="00D043BA"/>
    <w:rsid w:val="00D45765"/>
    <w:rsid w:val="00D47025"/>
    <w:rsid w:val="00D62D6E"/>
    <w:rsid w:val="00D658AB"/>
    <w:rsid w:val="00D76BAB"/>
    <w:rsid w:val="00DA1A6B"/>
    <w:rsid w:val="00DA275B"/>
    <w:rsid w:val="00DB00D2"/>
    <w:rsid w:val="00DB6580"/>
    <w:rsid w:val="00DD513A"/>
    <w:rsid w:val="00E01A6A"/>
    <w:rsid w:val="00E03445"/>
    <w:rsid w:val="00E04720"/>
    <w:rsid w:val="00E1502A"/>
    <w:rsid w:val="00E155BA"/>
    <w:rsid w:val="00E1774D"/>
    <w:rsid w:val="00E2727C"/>
    <w:rsid w:val="00E314DB"/>
    <w:rsid w:val="00E318CE"/>
    <w:rsid w:val="00E349B0"/>
    <w:rsid w:val="00E44784"/>
    <w:rsid w:val="00E46AE0"/>
    <w:rsid w:val="00E86D49"/>
    <w:rsid w:val="00E96FB4"/>
    <w:rsid w:val="00EB640D"/>
    <w:rsid w:val="00ED00A3"/>
    <w:rsid w:val="00ED6088"/>
    <w:rsid w:val="00EE39A7"/>
    <w:rsid w:val="00F33A8D"/>
    <w:rsid w:val="00F35178"/>
    <w:rsid w:val="00F4774B"/>
    <w:rsid w:val="00F56AD8"/>
    <w:rsid w:val="00F71C43"/>
    <w:rsid w:val="00F74592"/>
    <w:rsid w:val="00F75C67"/>
    <w:rsid w:val="00F76C9F"/>
    <w:rsid w:val="00F87167"/>
    <w:rsid w:val="00F92A1A"/>
    <w:rsid w:val="00FA5A97"/>
    <w:rsid w:val="00FE0204"/>
    <w:rsid w:val="00FF7B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31B84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B0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F41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">
    <w:name w:val="正文文本 (2)_"/>
    <w:basedOn w:val="a0"/>
    <w:link w:val="20"/>
    <w:uiPriority w:val="99"/>
    <w:rsid w:val="009959F5"/>
    <w:rPr>
      <w:rFonts w:ascii="微软雅黑" w:eastAsia="微软雅黑" w:cs="微软雅黑"/>
      <w:spacing w:val="10"/>
      <w:sz w:val="14"/>
      <w:szCs w:val="14"/>
      <w:shd w:val="clear" w:color="auto" w:fill="FFFFFF"/>
    </w:rPr>
  </w:style>
  <w:style w:type="character" w:customStyle="1" w:styleId="2105pt">
    <w:name w:val="正文文本 (2) + 10.5 pt"/>
    <w:aliases w:val="粗体,间距 0 pt"/>
    <w:basedOn w:val="2"/>
    <w:uiPriority w:val="99"/>
    <w:rsid w:val="009959F5"/>
    <w:rPr>
      <w:rFonts w:ascii="微软雅黑" w:eastAsia="微软雅黑" w:cs="微软雅黑"/>
      <w:b/>
      <w:bCs/>
      <w:spacing w:val="-10"/>
      <w:sz w:val="21"/>
      <w:szCs w:val="21"/>
      <w:shd w:val="clear" w:color="auto" w:fill="FFFFFF"/>
      <w:lang w:val="en-US" w:eastAsia="en-US"/>
    </w:rPr>
  </w:style>
  <w:style w:type="character" w:customStyle="1" w:styleId="3">
    <w:name w:val="正文文本 (3)_"/>
    <w:basedOn w:val="a0"/>
    <w:link w:val="30"/>
    <w:uiPriority w:val="99"/>
    <w:rsid w:val="009959F5"/>
    <w:rPr>
      <w:rFonts w:ascii="微软雅黑" w:eastAsia="微软雅黑" w:cs="微软雅黑"/>
      <w:spacing w:val="20"/>
      <w:sz w:val="12"/>
      <w:szCs w:val="12"/>
      <w:shd w:val="clear" w:color="auto" w:fill="FFFFFF"/>
    </w:rPr>
  </w:style>
  <w:style w:type="paragraph" w:customStyle="1" w:styleId="20">
    <w:name w:val="正文文本 (2)"/>
    <w:basedOn w:val="a"/>
    <w:link w:val="2"/>
    <w:uiPriority w:val="99"/>
    <w:rsid w:val="009959F5"/>
    <w:pPr>
      <w:shd w:val="clear" w:color="auto" w:fill="FFFFFF"/>
      <w:spacing w:line="218" w:lineRule="exact"/>
      <w:jc w:val="distribute"/>
    </w:pPr>
    <w:rPr>
      <w:rFonts w:ascii="微软雅黑" w:eastAsia="微软雅黑" w:cs="微软雅黑"/>
      <w:spacing w:val="10"/>
      <w:sz w:val="14"/>
      <w:szCs w:val="14"/>
    </w:rPr>
  </w:style>
  <w:style w:type="paragraph" w:customStyle="1" w:styleId="30">
    <w:name w:val="正文文本 (3)"/>
    <w:basedOn w:val="a"/>
    <w:link w:val="3"/>
    <w:uiPriority w:val="99"/>
    <w:rsid w:val="009959F5"/>
    <w:pPr>
      <w:shd w:val="clear" w:color="auto" w:fill="FFFFFF"/>
      <w:spacing w:before="300" w:after="120" w:line="240" w:lineRule="atLeast"/>
      <w:ind w:firstLine="360"/>
    </w:pPr>
    <w:rPr>
      <w:rFonts w:ascii="微软雅黑" w:eastAsia="微软雅黑" w:cs="微软雅黑"/>
      <w:spacing w:val="20"/>
      <w:sz w:val="12"/>
      <w:szCs w:val="12"/>
    </w:rPr>
  </w:style>
  <w:style w:type="paragraph" w:styleId="a3">
    <w:name w:val="List Paragraph"/>
    <w:basedOn w:val="a"/>
    <w:uiPriority w:val="34"/>
    <w:qFormat/>
    <w:rsid w:val="000A7793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765D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765DA0"/>
    <w:rPr>
      <w:rFonts w:ascii="Courier New" w:hAnsi="Courier New" w:cs="Courier New"/>
      <w:kern w:val="0"/>
      <w:sz w:val="20"/>
      <w:szCs w:val="20"/>
    </w:rPr>
  </w:style>
  <w:style w:type="table" w:styleId="a4">
    <w:name w:val="Table Grid"/>
    <w:basedOn w:val="a1"/>
    <w:uiPriority w:val="39"/>
    <w:rsid w:val="006F12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474D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474DC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474D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474DC5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4F4B51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4F4B51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4F4B51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4F4B51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4F4B51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4F4B51"/>
    <w:rPr>
      <w:rFonts w:ascii="宋体" w:eastAsia="宋体"/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4F4B51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F41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9F416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4161"/>
  </w:style>
  <w:style w:type="character" w:styleId="ab">
    <w:name w:val="Hyperlink"/>
    <w:basedOn w:val="a0"/>
    <w:uiPriority w:val="99"/>
    <w:unhideWhenUsed/>
    <w:rsid w:val="009F4161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9F4161"/>
    <w:pPr>
      <w:ind w:leftChars="200"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B0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F41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">
    <w:name w:val="正文文本 (2)_"/>
    <w:basedOn w:val="a0"/>
    <w:link w:val="20"/>
    <w:uiPriority w:val="99"/>
    <w:rsid w:val="009959F5"/>
    <w:rPr>
      <w:rFonts w:ascii="微软雅黑" w:eastAsia="微软雅黑" w:cs="微软雅黑"/>
      <w:spacing w:val="10"/>
      <w:sz w:val="14"/>
      <w:szCs w:val="14"/>
      <w:shd w:val="clear" w:color="auto" w:fill="FFFFFF"/>
    </w:rPr>
  </w:style>
  <w:style w:type="character" w:customStyle="1" w:styleId="2105pt">
    <w:name w:val="正文文本 (2) + 10.5 pt"/>
    <w:aliases w:val="粗体,间距 0 pt"/>
    <w:basedOn w:val="2"/>
    <w:uiPriority w:val="99"/>
    <w:rsid w:val="009959F5"/>
    <w:rPr>
      <w:rFonts w:ascii="微软雅黑" w:eastAsia="微软雅黑" w:cs="微软雅黑"/>
      <w:b/>
      <w:bCs/>
      <w:spacing w:val="-10"/>
      <w:sz w:val="21"/>
      <w:szCs w:val="21"/>
      <w:shd w:val="clear" w:color="auto" w:fill="FFFFFF"/>
      <w:lang w:val="en-US" w:eastAsia="en-US"/>
    </w:rPr>
  </w:style>
  <w:style w:type="character" w:customStyle="1" w:styleId="3">
    <w:name w:val="正文文本 (3)_"/>
    <w:basedOn w:val="a0"/>
    <w:link w:val="30"/>
    <w:uiPriority w:val="99"/>
    <w:rsid w:val="009959F5"/>
    <w:rPr>
      <w:rFonts w:ascii="微软雅黑" w:eastAsia="微软雅黑" w:cs="微软雅黑"/>
      <w:spacing w:val="20"/>
      <w:sz w:val="12"/>
      <w:szCs w:val="12"/>
      <w:shd w:val="clear" w:color="auto" w:fill="FFFFFF"/>
    </w:rPr>
  </w:style>
  <w:style w:type="paragraph" w:customStyle="1" w:styleId="20">
    <w:name w:val="正文文本 (2)"/>
    <w:basedOn w:val="a"/>
    <w:link w:val="2"/>
    <w:uiPriority w:val="99"/>
    <w:rsid w:val="009959F5"/>
    <w:pPr>
      <w:shd w:val="clear" w:color="auto" w:fill="FFFFFF"/>
      <w:spacing w:line="218" w:lineRule="exact"/>
      <w:jc w:val="distribute"/>
    </w:pPr>
    <w:rPr>
      <w:rFonts w:ascii="微软雅黑" w:eastAsia="微软雅黑" w:cs="微软雅黑"/>
      <w:spacing w:val="10"/>
      <w:sz w:val="14"/>
      <w:szCs w:val="14"/>
    </w:rPr>
  </w:style>
  <w:style w:type="paragraph" w:customStyle="1" w:styleId="30">
    <w:name w:val="正文文本 (3)"/>
    <w:basedOn w:val="a"/>
    <w:link w:val="3"/>
    <w:uiPriority w:val="99"/>
    <w:rsid w:val="009959F5"/>
    <w:pPr>
      <w:shd w:val="clear" w:color="auto" w:fill="FFFFFF"/>
      <w:spacing w:before="300" w:after="120" w:line="240" w:lineRule="atLeast"/>
      <w:ind w:firstLine="360"/>
    </w:pPr>
    <w:rPr>
      <w:rFonts w:ascii="微软雅黑" w:eastAsia="微软雅黑" w:cs="微软雅黑"/>
      <w:spacing w:val="20"/>
      <w:sz w:val="12"/>
      <w:szCs w:val="12"/>
    </w:rPr>
  </w:style>
  <w:style w:type="paragraph" w:styleId="a3">
    <w:name w:val="List Paragraph"/>
    <w:basedOn w:val="a"/>
    <w:uiPriority w:val="34"/>
    <w:qFormat/>
    <w:rsid w:val="000A7793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765D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765DA0"/>
    <w:rPr>
      <w:rFonts w:ascii="Courier New" w:hAnsi="Courier New" w:cs="Courier New"/>
      <w:kern w:val="0"/>
      <w:sz w:val="20"/>
      <w:szCs w:val="20"/>
    </w:rPr>
  </w:style>
  <w:style w:type="table" w:styleId="a4">
    <w:name w:val="Table Grid"/>
    <w:basedOn w:val="a1"/>
    <w:uiPriority w:val="39"/>
    <w:rsid w:val="006F12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474D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474DC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474D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474DC5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4F4B51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4F4B51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4F4B51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4F4B51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4F4B51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4F4B51"/>
    <w:rPr>
      <w:rFonts w:ascii="宋体" w:eastAsia="宋体"/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4F4B51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F41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9F416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4161"/>
  </w:style>
  <w:style w:type="character" w:styleId="ab">
    <w:name w:val="Hyperlink"/>
    <w:basedOn w:val="a0"/>
    <w:uiPriority w:val="99"/>
    <w:unhideWhenUsed/>
    <w:rsid w:val="009F4161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9F4161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1535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1111111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939E6C-A0CD-4D12-9131-2DB12336B3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24</Pages>
  <Words>1189</Words>
  <Characters>6780</Characters>
  <Application>Microsoft Office Word</Application>
  <DocSecurity>0</DocSecurity>
  <Lines>56</Lines>
  <Paragraphs>15</Paragraphs>
  <ScaleCrop>false</ScaleCrop>
  <Company>Microsoft</Company>
  <LinksUpToDate>false</LinksUpToDate>
  <CharactersWithSpaces>79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bfzhang</cp:lastModifiedBy>
  <cp:revision>28</cp:revision>
  <dcterms:created xsi:type="dcterms:W3CDTF">2017-10-29T13:38:00Z</dcterms:created>
  <dcterms:modified xsi:type="dcterms:W3CDTF">2018-05-14T03:35:00Z</dcterms:modified>
</cp:coreProperties>
</file>